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201F2F" w14:textId="77777777" w:rsidR="007A7FE1" w:rsidRPr="00F55E98" w:rsidRDefault="00F55E98">
      <w:pPr>
        <w:pStyle w:val="PlainText"/>
        <w:rPr>
          <w:rFonts w:ascii="Arial" w:hAnsi="Arial" w:cs="Arial"/>
          <w:b/>
          <w:sz w:val="32"/>
          <w:szCs w:val="32"/>
          <w:lang w:val="sk-SK"/>
        </w:rPr>
      </w:pPr>
      <w:r w:rsidRPr="00F55E98">
        <w:rPr>
          <w:rFonts w:ascii="Arial" w:hAnsi="Arial" w:cs="Arial"/>
          <w:b/>
          <w:sz w:val="32"/>
          <w:szCs w:val="32"/>
          <w:lang w:val="sk-SK"/>
        </w:rPr>
        <w:t>Vzorové riešenie 1. zadania</w:t>
      </w:r>
    </w:p>
    <w:p w14:paraId="28594789" w14:textId="77777777" w:rsidR="006A5A07" w:rsidRDefault="002E7EC6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 xml:space="preserve">Poznámka: </w:t>
      </w:r>
    </w:p>
    <w:p w14:paraId="041A171C" w14:textId="77777777" w:rsidR="00F55E98" w:rsidRPr="006A5A07" w:rsidRDefault="002E7EC6">
      <w:pPr>
        <w:pStyle w:val="PlainText"/>
        <w:rPr>
          <w:rFonts w:ascii="Arial" w:hAnsi="Arial" w:cs="Arial"/>
          <w:i/>
          <w:lang w:val="sk-SK"/>
        </w:rPr>
      </w:pPr>
      <w:r w:rsidRPr="006A5A07">
        <w:rPr>
          <w:rFonts w:ascii="Times New Roman" w:hAnsi="Times New Roman"/>
          <w:i/>
          <w:sz w:val="24"/>
          <w:highlight w:val="yellow"/>
          <w:lang w:val="sk-SK"/>
        </w:rPr>
        <w:t>Kurzívou so žltým podkladom sú texty, ktoré vám majú pomôcť pri riešení zadania. Vo svojej dokumentácií ich neuvádzajte.</w:t>
      </w:r>
    </w:p>
    <w:p w14:paraId="77F53375" w14:textId="77777777" w:rsidR="00F55E98" w:rsidRDefault="00F55E98">
      <w:pPr>
        <w:pStyle w:val="PlainText"/>
        <w:rPr>
          <w:rFonts w:ascii="Arial" w:hAnsi="Arial" w:cs="Arial"/>
          <w:lang w:val="sk-SK"/>
        </w:rPr>
      </w:pPr>
    </w:p>
    <w:p w14:paraId="14C408BE" w14:textId="77777777" w:rsidR="007A7FE1" w:rsidRDefault="007A7FE1">
      <w:pPr>
        <w:pStyle w:val="Plai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ANALÝZA KOMBINAČNÝCH OBVODOV</w:t>
      </w:r>
    </w:p>
    <w:p w14:paraId="3F90109A" w14:textId="77777777" w:rsidR="002E7EC6" w:rsidRDefault="002E7EC6">
      <w:pPr>
        <w:pStyle w:val="PlainText"/>
        <w:rPr>
          <w:rFonts w:ascii="Times New Roman" w:hAnsi="Times New Roman"/>
          <w:b/>
          <w:sz w:val="32"/>
          <w:lang w:val="sk-SK"/>
        </w:rPr>
      </w:pPr>
    </w:p>
    <w:p w14:paraId="14D9CAE6" w14:textId="77777777" w:rsidR="002E7EC6" w:rsidRDefault="002E7EC6">
      <w:pPr>
        <w:pStyle w:val="Plai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Zadanie:</w:t>
      </w:r>
    </w:p>
    <w:p w14:paraId="0249A310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Urobte analýzu  kombinačného logického obvodu,  ktorého štruktúra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>je daná na obrázku.</w:t>
      </w:r>
    </w:p>
    <w:p w14:paraId="5E01578E" w14:textId="77777777" w:rsidR="00563469" w:rsidRDefault="00563469">
      <w:pPr>
        <w:pStyle w:val="PlainText"/>
        <w:rPr>
          <w:rFonts w:ascii="Times New Roman" w:hAnsi="Times New Roman"/>
          <w:sz w:val="24"/>
          <w:lang w:val="sk-SK"/>
        </w:rPr>
      </w:pPr>
    </w:p>
    <w:p w14:paraId="7488CC02" w14:textId="77777777"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.   Zo  známej   štruktúry  obvodu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3F076F60" w14:textId="77777777"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O</w:t>
      </w:r>
      <w:r w:rsidR="007A7FE1">
        <w:rPr>
          <w:rFonts w:ascii="Times New Roman" w:hAnsi="Times New Roman"/>
          <w:sz w:val="24"/>
          <w:lang w:val="sk-SK"/>
        </w:rPr>
        <w:t xml:space="preserve">dvoďte  </w:t>
      </w:r>
      <w:proofErr w:type="spellStart"/>
      <w:r w:rsidR="007A7FE1">
        <w:rPr>
          <w:rFonts w:ascii="Times New Roman" w:hAnsi="Times New Roman"/>
          <w:sz w:val="24"/>
          <w:lang w:val="sk-SK"/>
        </w:rPr>
        <w:t>boolovské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funkcie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zodpovedajúce  výstupom   Y  a  Z</w:t>
      </w:r>
      <w:r w:rsidR="00484720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obvodu</w:t>
      </w:r>
      <w:r w:rsidR="00484720">
        <w:rPr>
          <w:rFonts w:ascii="Times New Roman" w:hAnsi="Times New Roman"/>
          <w:sz w:val="24"/>
          <w:lang w:val="sk-SK"/>
        </w:rPr>
        <w:t>,</w:t>
      </w:r>
    </w:p>
    <w:p w14:paraId="1B487917" w14:textId="77777777" w:rsidR="007551C6" w:rsidRDefault="00563469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 xml:space="preserve">algebry </w:t>
      </w:r>
      <w:r w:rsidR="00127B53">
        <w:rPr>
          <w:rFonts w:ascii="Times New Roman" w:hAnsi="Times New Roman"/>
          <w:sz w:val="24"/>
          <w:lang w:val="sk-SK"/>
        </w:rPr>
        <w:t xml:space="preserve">upravte na minimálnu DNF </w:t>
      </w:r>
      <w:r w:rsidR="007A7FE1">
        <w:rPr>
          <w:rFonts w:ascii="Times New Roman" w:hAnsi="Times New Roman"/>
          <w:sz w:val="24"/>
          <w:lang w:val="sk-SK"/>
        </w:rPr>
        <w:t>a  zapíšte  do</w:t>
      </w:r>
      <w:r>
        <w:rPr>
          <w:rFonts w:ascii="Times New Roman" w:hAnsi="Times New Roman"/>
          <w:sz w:val="24"/>
          <w:lang w:val="sk-SK"/>
        </w:rPr>
        <w:t xml:space="preserve"> </w:t>
      </w:r>
      <w:proofErr w:type="spellStart"/>
      <w:r w:rsidR="007A7FE1">
        <w:rPr>
          <w:rFonts w:ascii="Times New Roman" w:hAnsi="Times New Roman"/>
          <w:sz w:val="24"/>
          <w:lang w:val="sk-SK"/>
        </w:rPr>
        <w:t>Karnaughových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máp (najskôr  do  máp,  v ktorých  vystupujú všetky</w:t>
      </w:r>
      <w:r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vstupné premenné obvodu a</w:t>
      </w:r>
      <w:r w:rsidR="00127B53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potom</w:t>
      </w:r>
      <w:r w:rsidR="00127B53">
        <w:rPr>
          <w:rFonts w:ascii="Times New Roman" w:hAnsi="Times New Roman"/>
          <w:sz w:val="24"/>
          <w:lang w:val="sk-SK"/>
        </w:rPr>
        <w:t xml:space="preserve"> do</w:t>
      </w:r>
      <w:r w:rsidR="00484720">
        <w:rPr>
          <w:rFonts w:ascii="Times New Roman" w:hAnsi="Times New Roman"/>
          <w:sz w:val="24"/>
          <w:lang w:val="sk-SK"/>
        </w:rPr>
        <w:t xml:space="preserve"> najmenších máp),</w:t>
      </w:r>
    </w:p>
    <w:p w14:paraId="465A1835" w14:textId="77777777"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>
        <w:rPr>
          <w:rFonts w:ascii="Times New Roman" w:hAnsi="Times New Roman"/>
          <w:sz w:val="24"/>
          <w:lang w:val="sk-SK"/>
        </w:rPr>
        <w:t xml:space="preserve"> algebry upravte na minimálnu KNF a  zapíšte  do </w:t>
      </w:r>
      <w:proofErr w:type="spellStart"/>
      <w:r>
        <w:rPr>
          <w:rFonts w:ascii="Times New Roman" w:hAnsi="Times New Roman"/>
          <w:sz w:val="24"/>
          <w:lang w:val="sk-SK"/>
        </w:rPr>
        <w:t>Karnaughových</w:t>
      </w:r>
      <w:proofErr w:type="spellEnd"/>
      <w:r>
        <w:rPr>
          <w:rFonts w:ascii="Times New Roman" w:hAnsi="Times New Roman"/>
          <w:sz w:val="24"/>
          <w:lang w:val="sk-SK"/>
        </w:rPr>
        <w:t xml:space="preserve">  máp (najskôr  do  máp,  v ktorých  vystupujú všetky vstupné premenné obvodu a potom do najmenších máp). </w:t>
      </w:r>
    </w:p>
    <w:p w14:paraId="095F9395" w14:textId="77777777"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14:paraId="32AD64F1" w14:textId="77777777"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14:paraId="410632AA" w14:textId="77777777"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.  Pomocou  systému  </w:t>
      </w:r>
      <w:r w:rsidR="00563469">
        <w:rPr>
          <w:rFonts w:ascii="Times New Roman" w:hAnsi="Times New Roman"/>
          <w:sz w:val="24"/>
          <w:lang w:val="sk-SK"/>
        </w:rPr>
        <w:t xml:space="preserve">LOGISIM </w:t>
      </w:r>
      <w:r w:rsidR="00F620BF">
        <w:rPr>
          <w:rFonts w:ascii="Times New Roman" w:hAnsi="Times New Roman"/>
          <w:sz w:val="24"/>
          <w:lang w:val="sk-SK"/>
        </w:rPr>
        <w:t>(</w:t>
      </w:r>
      <w:r w:rsidR="00563469">
        <w:rPr>
          <w:rFonts w:ascii="Times New Roman" w:hAnsi="Times New Roman"/>
          <w:sz w:val="24"/>
          <w:lang w:val="sk-SK"/>
        </w:rPr>
        <w:t>príp. LOG/</w:t>
      </w:r>
      <w:r w:rsidR="00F620BF">
        <w:rPr>
          <w:rFonts w:ascii="Times New Roman" w:hAnsi="Times New Roman"/>
          <w:sz w:val="24"/>
          <w:lang w:val="sk-SK"/>
        </w:rPr>
        <w:t>FITBOARD)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25D277AE" w14:textId="77777777" w:rsidR="007A7FE1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</w:t>
      </w:r>
      <w:r w:rsidR="00127B53">
        <w:rPr>
          <w:rFonts w:ascii="Times New Roman" w:hAnsi="Times New Roman"/>
          <w:sz w:val="24"/>
          <w:lang w:val="sk-SK"/>
        </w:rPr>
        <w:t>ytvorte schému zadaného obvodu</w:t>
      </w:r>
      <w:r w:rsidR="00B333A2">
        <w:rPr>
          <w:rFonts w:ascii="Times New Roman" w:hAnsi="Times New Roman"/>
          <w:sz w:val="24"/>
          <w:lang w:val="sk-SK"/>
        </w:rPr>
        <w:t xml:space="preserve"> a </w:t>
      </w:r>
      <w:r w:rsidR="007A7FE1">
        <w:rPr>
          <w:rFonts w:ascii="Times New Roman" w:hAnsi="Times New Roman"/>
          <w:sz w:val="24"/>
          <w:lang w:val="sk-SK"/>
        </w:rPr>
        <w:t xml:space="preserve">simuláciou  </w:t>
      </w:r>
      <w:r w:rsidR="00B333A2">
        <w:rPr>
          <w:rFonts w:ascii="Times New Roman" w:hAnsi="Times New Roman"/>
          <w:sz w:val="24"/>
          <w:lang w:val="sk-SK"/>
        </w:rPr>
        <w:t xml:space="preserve">overte správnosť mapových zápisov </w:t>
      </w:r>
      <w:proofErr w:type="spellStart"/>
      <w:r w:rsidR="00B333A2">
        <w:rPr>
          <w:rFonts w:ascii="Times New Roman" w:hAnsi="Times New Roman"/>
          <w:sz w:val="24"/>
          <w:lang w:val="sk-SK"/>
        </w:rPr>
        <w:t>boolovských</w:t>
      </w:r>
      <w:proofErr w:type="spellEnd"/>
      <w:r w:rsidR="00B333A2">
        <w:rPr>
          <w:rFonts w:ascii="Times New Roman" w:hAnsi="Times New Roman"/>
          <w:sz w:val="24"/>
          <w:lang w:val="sk-SK"/>
        </w:rPr>
        <w:t xml:space="preserve"> funkcií (pre jednotlivé kombinácie hodnôt na vstupoch porovnajt</w:t>
      </w:r>
      <w:r w:rsidR="00484720">
        <w:rPr>
          <w:rFonts w:ascii="Times New Roman" w:hAnsi="Times New Roman"/>
          <w:sz w:val="24"/>
          <w:lang w:val="sk-SK"/>
        </w:rPr>
        <w:t>e výstupy s hodnotami v mapách),</w:t>
      </w:r>
      <w:r w:rsidR="00B333A2">
        <w:rPr>
          <w:rFonts w:ascii="Times New Roman" w:hAnsi="Times New Roman"/>
          <w:sz w:val="24"/>
          <w:lang w:val="sk-SK"/>
        </w:rPr>
        <w:t xml:space="preserve"> </w:t>
      </w:r>
    </w:p>
    <w:p w14:paraId="16461279" w14:textId="77777777"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</w:t>
      </w:r>
      <w:r w:rsidR="00484720">
        <w:rPr>
          <w:rFonts w:ascii="Times New Roman" w:hAnsi="Times New Roman"/>
          <w:sz w:val="24"/>
          <w:lang w:val="sk-SK"/>
        </w:rPr>
        <w:t>u</w:t>
      </w:r>
      <w:r>
        <w:rPr>
          <w:rFonts w:ascii="Times New Roman" w:hAnsi="Times New Roman"/>
          <w:sz w:val="24"/>
          <w:lang w:val="sk-SK"/>
        </w:rPr>
        <w:t xml:space="preserve"> z rovníc, ktoré ste </w:t>
      </w:r>
      <w:r w:rsidR="00484720">
        <w:rPr>
          <w:rFonts w:ascii="Times New Roman" w:hAnsi="Times New Roman"/>
          <w:sz w:val="24"/>
          <w:lang w:val="sk-SK"/>
        </w:rPr>
        <w:t>získali pri úprave na DNF formu,</w:t>
      </w:r>
    </w:p>
    <w:p w14:paraId="193F71A5" w14:textId="77777777"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tvorte schému obvodu z rovníc, ktoré ste získali </w:t>
      </w:r>
      <w:r w:rsidR="00484720">
        <w:rPr>
          <w:rFonts w:ascii="Times New Roman" w:hAnsi="Times New Roman"/>
          <w:sz w:val="24"/>
          <w:lang w:val="sk-SK"/>
        </w:rPr>
        <w:t>pri úprave na KNF formu,</w:t>
      </w:r>
    </w:p>
    <w:p w14:paraId="31F77792" w14:textId="77777777" w:rsidR="00B20301" w:rsidRPr="007551C6" w:rsidRDefault="002E553F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šetky tri vytvorené schémy </w:t>
      </w:r>
      <w:r w:rsidR="00B20301">
        <w:rPr>
          <w:rFonts w:ascii="Times New Roman" w:hAnsi="Times New Roman"/>
          <w:sz w:val="24"/>
          <w:lang w:val="sk-SK"/>
        </w:rPr>
        <w:t>pr</w:t>
      </w:r>
      <w:r w:rsidR="002E7EC6">
        <w:rPr>
          <w:rFonts w:ascii="Times New Roman" w:hAnsi="Times New Roman"/>
          <w:sz w:val="24"/>
          <w:lang w:val="sk-SK"/>
        </w:rPr>
        <w:t xml:space="preserve">ipojte na </w:t>
      </w:r>
      <w:r w:rsidR="00B20301">
        <w:rPr>
          <w:rFonts w:ascii="Times New Roman" w:hAnsi="Times New Roman"/>
          <w:sz w:val="24"/>
          <w:lang w:val="sk-SK"/>
        </w:rPr>
        <w:t>spoločn</w:t>
      </w:r>
      <w:r w:rsidR="002E7EC6">
        <w:rPr>
          <w:rFonts w:ascii="Times New Roman" w:hAnsi="Times New Roman"/>
          <w:sz w:val="24"/>
          <w:lang w:val="sk-SK"/>
        </w:rPr>
        <w:t>é</w:t>
      </w:r>
      <w:r w:rsidR="00B20301">
        <w:rPr>
          <w:rFonts w:ascii="Times New Roman" w:hAnsi="Times New Roman"/>
          <w:sz w:val="24"/>
          <w:lang w:val="sk-SK"/>
        </w:rPr>
        <w:t xml:space="preserve"> vstup</w:t>
      </w:r>
      <w:r w:rsidR="002E7EC6">
        <w:rPr>
          <w:rFonts w:ascii="Times New Roman" w:hAnsi="Times New Roman"/>
          <w:sz w:val="24"/>
          <w:lang w:val="sk-SK"/>
        </w:rPr>
        <w:t>y</w:t>
      </w:r>
      <w:r w:rsidR="00B20301">
        <w:rPr>
          <w:rFonts w:ascii="Times New Roman" w:hAnsi="Times New Roman"/>
          <w:sz w:val="24"/>
          <w:lang w:val="sk-SK"/>
        </w:rPr>
        <w:t xml:space="preserve"> a</w:t>
      </w:r>
      <w:r w:rsidR="002E7EC6">
        <w:rPr>
          <w:rFonts w:ascii="Times New Roman" w:hAnsi="Times New Roman"/>
          <w:sz w:val="24"/>
          <w:lang w:val="sk-SK"/>
        </w:rPr>
        <w:t xml:space="preserve"> zodpovedajúce si </w:t>
      </w:r>
      <w:r w:rsidR="00B20301">
        <w:rPr>
          <w:rFonts w:ascii="Times New Roman" w:hAnsi="Times New Roman"/>
          <w:sz w:val="24"/>
          <w:lang w:val="sk-SK"/>
        </w:rPr>
        <w:t xml:space="preserve">výstupy obvodov umiestnite vedľa seba (viď. </w:t>
      </w:r>
      <w:r w:rsidR="003B69A0">
        <w:rPr>
          <w:rFonts w:ascii="Times New Roman" w:hAnsi="Times New Roman"/>
          <w:sz w:val="24"/>
          <w:lang w:val="sk-SK"/>
        </w:rPr>
        <w:t>obrázok</w:t>
      </w:r>
      <w:r w:rsidR="00070237">
        <w:rPr>
          <w:rFonts w:ascii="Times New Roman" w:hAnsi="Times New Roman"/>
          <w:sz w:val="24"/>
          <w:lang w:val="sk-SK"/>
        </w:rPr>
        <w:t xml:space="preserve"> príkladu</w:t>
      </w:r>
      <w:r w:rsidR="00B20301">
        <w:rPr>
          <w:rFonts w:ascii="Times New Roman" w:hAnsi="Times New Roman"/>
          <w:sz w:val="24"/>
          <w:lang w:val="sk-SK"/>
        </w:rPr>
        <w:t>).</w:t>
      </w:r>
    </w:p>
    <w:p w14:paraId="7DB2F174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54E5F20A" w14:textId="77777777" w:rsidR="000A18A5" w:rsidRDefault="00B2030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br w:type="page"/>
      </w:r>
    </w:p>
    <w:p w14:paraId="14835010" w14:textId="2C3380D1" w:rsidR="000A18A5" w:rsidRPr="000A18A5" w:rsidRDefault="000A18A5">
      <w:pPr>
        <w:pStyle w:val="PlainText"/>
        <w:rPr>
          <w:rFonts w:ascii="Times New Roman" w:hAnsi="Times New Roman"/>
          <w:b/>
          <w:sz w:val="28"/>
          <w:szCs w:val="28"/>
          <w:u w:val="single"/>
          <w:lang w:val="sk-SK"/>
        </w:rPr>
      </w:pP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lastRenderedPageBreak/>
        <w:t xml:space="preserve">Zadanie 1: </w:t>
      </w:r>
      <w:r w:rsidR="006A0192">
        <w:rPr>
          <w:rFonts w:ascii="Times New Roman" w:hAnsi="Times New Roman"/>
          <w:b/>
          <w:sz w:val="28"/>
          <w:szCs w:val="28"/>
          <w:u w:val="single"/>
          <w:lang w:val="sk-SK"/>
        </w:rPr>
        <w:t>XNOR-NAND-OR-XOR-NOR</w:t>
      </w:r>
    </w:p>
    <w:p w14:paraId="0CA334E8" w14:textId="77777777" w:rsidR="007A7FE1" w:rsidRDefault="00CD6EEB">
      <w:pPr>
        <w:pStyle w:val="PlainText"/>
        <w:rPr>
          <w:rFonts w:ascii="Times New Roman" w:hAnsi="Times New Roman"/>
          <w:sz w:val="24"/>
          <w:lang w:val="sk-SK"/>
        </w:rPr>
      </w:pPr>
      <w:r w:rsidRPr="00CD6EEB">
        <w:rPr>
          <w:rFonts w:ascii="Times New Roman" w:hAnsi="Times New Roman"/>
          <w:b/>
          <w:sz w:val="24"/>
          <w:u w:val="single"/>
          <w:lang w:val="sk-SK"/>
        </w:rPr>
        <w:t xml:space="preserve">1. </w:t>
      </w:r>
      <w:r w:rsidR="00B333A2" w:rsidRPr="00CD6EEB">
        <w:rPr>
          <w:rFonts w:ascii="Times New Roman" w:hAnsi="Times New Roman"/>
          <w:b/>
          <w:sz w:val="24"/>
          <w:u w:val="single"/>
          <w:lang w:val="sk-SK"/>
        </w:rPr>
        <w:t>Schéma zadaného obvodu</w:t>
      </w:r>
    </w:p>
    <w:p w14:paraId="6C315982" w14:textId="77777777" w:rsidR="007A7FE1" w:rsidRDefault="007A7FE1">
      <w:pPr>
        <w:pStyle w:val="PlainText"/>
        <w:rPr>
          <w:lang w:val="sk-SK"/>
        </w:rPr>
      </w:pPr>
    </w:p>
    <w:p w14:paraId="3C43B707" w14:textId="5581E65A" w:rsidR="007A7FE1" w:rsidRDefault="006A0192">
      <w:pPr>
        <w:pStyle w:val="PlainText"/>
        <w:rPr>
          <w:lang w:val="sk-SK"/>
        </w:rPr>
      </w:pPr>
      <w:r>
        <w:rPr>
          <w:noProof/>
        </w:rPr>
        <w:drawing>
          <wp:inline distT="0" distB="0" distL="0" distR="0" wp14:anchorId="736EF5C4" wp14:editId="02D74FB3">
            <wp:extent cx="3497580" cy="2739297"/>
            <wp:effectExtent l="0" t="0" r="7620" b="4445"/>
            <wp:docPr id="15" name="Picture 15" descr="Diagram,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Diagram, shap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522" cy="2747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1697A" w14:textId="77777777" w:rsidR="007A7FE1" w:rsidRDefault="007A7FE1">
      <w:pPr>
        <w:pStyle w:val="PlainText"/>
        <w:rPr>
          <w:lang w:val="sk-SK"/>
        </w:rPr>
      </w:pPr>
    </w:p>
    <w:p w14:paraId="58C8304E" w14:textId="2C2C979C" w:rsidR="00CD6EEB" w:rsidRPr="00CD6EEB" w:rsidRDefault="00A834EF">
      <w:pPr>
        <w:pStyle w:val="PlainText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 xml:space="preserve">Typy použitých logických členov: </w:t>
      </w:r>
      <w:r w:rsidR="006A0192">
        <w:rPr>
          <w:rFonts w:ascii="Times New Roman" w:hAnsi="Times New Roman"/>
          <w:sz w:val="24"/>
          <w:szCs w:val="24"/>
          <w:lang w:val="sk-SK"/>
        </w:rPr>
        <w:t>XNOR-NAND-OR-XOR-NOR</w:t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 </w:t>
      </w:r>
    </w:p>
    <w:p w14:paraId="12F20904" w14:textId="77777777" w:rsidR="007A7FE1" w:rsidRDefault="007A7FE1">
      <w:pPr>
        <w:pStyle w:val="PlainText"/>
        <w:rPr>
          <w:lang w:val="sk-SK"/>
        </w:rPr>
      </w:pPr>
    </w:p>
    <w:p w14:paraId="0DE8282F" w14:textId="2598187D" w:rsidR="006A0192" w:rsidRDefault="006A0192" w:rsidP="006A0192">
      <w:pPr>
        <w:rPr>
          <w:sz w:val="24"/>
          <w:szCs w:val="24"/>
          <w:u w:val="single"/>
        </w:rPr>
      </w:pPr>
      <w:r w:rsidRPr="00363FB9">
        <w:rPr>
          <w:sz w:val="24"/>
          <w:szCs w:val="24"/>
          <w:u w:val="single"/>
        </w:rPr>
        <w:t xml:space="preserve">XNOR </w:t>
      </w:r>
      <w:proofErr w:type="spellStart"/>
      <w:r w:rsidRPr="00363FB9">
        <w:rPr>
          <w:sz w:val="24"/>
          <w:szCs w:val="24"/>
          <w:u w:val="single"/>
        </w:rPr>
        <w:t>Funkcia</w:t>
      </w:r>
      <w:proofErr w:type="spellEnd"/>
    </w:p>
    <w:p w14:paraId="56F0307A" w14:textId="77777777" w:rsidR="00AC0136" w:rsidRDefault="00AC0136" w:rsidP="006A0192">
      <w:pPr>
        <w:rPr>
          <w:sz w:val="24"/>
          <w:szCs w:val="24"/>
          <w:u w:val="single"/>
        </w:rPr>
      </w:pPr>
    </w:p>
    <w:p w14:paraId="4F08BFCB" w14:textId="6F115D33" w:rsidR="00AC0136" w:rsidRPr="00456189" w:rsidRDefault="00456189" w:rsidP="006A0192">
      <w:pPr>
        <w:rPr>
          <w:i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m:t xml:space="preserve">C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 xml:space="preserve">A </m:t>
              </m:r>
              <m:r>
                <w:rPr>
                  <w:rFonts w:ascii="Cambria Math" w:hAnsi="Cambria Math" w:cs="Cambria Math"/>
                  <w:color w:val="202122"/>
                  <w:sz w:val="24"/>
                  <w:szCs w:val="24"/>
                  <w:shd w:val="clear" w:color="auto" w:fill="FFFFFF"/>
                </w:rPr>
                <m:t>⊕B</m:t>
              </m:r>
            </m:e>
          </m:acc>
        </m:oMath>
      </m:oMathPara>
    </w:p>
    <w:p w14:paraId="6896F494" w14:textId="77777777" w:rsidR="00AC0136" w:rsidRPr="00AC0136" w:rsidRDefault="00AC0136" w:rsidP="006A0192">
      <w:pPr>
        <w:rPr>
          <w:sz w:val="24"/>
          <w:szCs w:val="24"/>
        </w:rPr>
      </w:pPr>
    </w:p>
    <w:p w14:paraId="1E5A4EA5" w14:textId="77777777" w:rsidR="006A0192" w:rsidRPr="00363FB9" w:rsidRDefault="006A0192" w:rsidP="006A0192">
      <w:pPr>
        <w:rPr>
          <w:sz w:val="24"/>
          <w:szCs w:val="24"/>
        </w:rPr>
      </w:pPr>
      <w:r w:rsidRPr="00363FB9">
        <w:rPr>
          <w:sz w:val="24"/>
          <w:szCs w:val="24"/>
        </w:rPr>
        <w:drawing>
          <wp:inline distT="0" distB="0" distL="0" distR="0" wp14:anchorId="78D02262" wp14:editId="63C3FB6A">
            <wp:extent cx="1474408" cy="883920"/>
            <wp:effectExtent l="0" t="0" r="0" b="0"/>
            <wp:docPr id="16" name="Picture 16" descr="A picture containing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picture containing diagram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79906" cy="887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pPr w:leftFromText="141" w:rightFromText="141" w:vertAnchor="text" w:horzAnchor="margin" w:tblpY="393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6A0192" w14:paraId="56657EA9" w14:textId="77777777" w:rsidTr="00613822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0987D2EE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3AB3B6C6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1B779A41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6A0192" w14:paraId="118E0D45" w14:textId="77777777" w:rsidTr="00613822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0EB90B70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6BF88CB2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393A6DAB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6A0192" w14:paraId="10F2D37E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19FC2DF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9039E55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5ADDFAFE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6A0192" w14:paraId="7E56087F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EA84DDB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9BFB688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ACA4F6E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6A0192" w14:paraId="5C456F5D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590F2A9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64BA276B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54870E89" w14:textId="77777777" w:rsidR="006A0192" w:rsidRDefault="006A0192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6ECE3B91" w14:textId="1B62F654" w:rsidR="006A0192" w:rsidRDefault="006A0192" w:rsidP="006A0192">
      <w:pPr>
        <w:ind w:firstLine="720"/>
        <w:rPr>
          <w:sz w:val="24"/>
          <w:szCs w:val="24"/>
        </w:rPr>
      </w:pPr>
      <w:proofErr w:type="spellStart"/>
      <w:r w:rsidRPr="00363FB9">
        <w:rPr>
          <w:sz w:val="24"/>
          <w:szCs w:val="24"/>
        </w:rPr>
        <w:t>Schém</w:t>
      </w:r>
      <w:r w:rsidR="00884953">
        <w:rPr>
          <w:sz w:val="24"/>
          <w:szCs w:val="24"/>
        </w:rPr>
        <w:t>a</w:t>
      </w:r>
      <w:proofErr w:type="spellEnd"/>
    </w:p>
    <w:p w14:paraId="1C874ED6" w14:textId="77777777" w:rsidR="006A0192" w:rsidRDefault="006A0192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6908E488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0A30EA71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0CAAB146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67ECD048" w14:textId="7777777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15ADF5F7" w14:textId="3E90B780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50DC922D" w14:textId="3BFA1CC9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052F3007" w14:textId="77777777" w:rsidR="00884953" w:rsidRP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7BE2AB0C" w14:textId="55A8521F" w:rsidR="00AC0136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AND Funkcia</w:t>
      </w:r>
    </w:p>
    <w:p w14:paraId="35635E9B" w14:textId="77777777" w:rsid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1C774EA1" w14:textId="2CA0EC22" w:rsidR="007A7FE1" w:rsidRPr="00456189" w:rsidRDefault="00456189">
      <w:pPr>
        <w:pStyle w:val="PlainText"/>
        <w:rPr>
          <w:rFonts w:ascii="Times New Roman" w:hAnsi="Times New Roman"/>
          <w:i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C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A.B</m:t>
              </m:r>
            </m:e>
          </m:acc>
        </m:oMath>
      </m:oMathPara>
    </w:p>
    <w:p w14:paraId="3B17DAE9" w14:textId="77777777" w:rsidR="00AC0136" w:rsidRP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28103B80" w14:textId="77777777" w:rsidR="007A7FE1" w:rsidRDefault="00A834EF">
      <w:pPr>
        <w:pStyle w:val="PlainText"/>
        <w:rPr>
          <w:lang w:val="sk-SK"/>
        </w:rPr>
      </w:pPr>
      <w:r>
        <w:object w:dxaOrig="1977" w:dyaOrig="869" w14:anchorId="7D7E6E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43.25pt;height:63pt" o:ole="">
            <v:imagedata r:id="rId9" o:title=""/>
          </v:shape>
          <o:OLEObject Type="Embed" ProgID="Visio.Drawing.11" ShapeID="_x0000_i1027" DrawAspect="Content" ObjectID="_1694801199" r:id="rId10"/>
        </w:object>
      </w:r>
    </w:p>
    <w:p w14:paraId="11C75C25" w14:textId="77777777" w:rsidR="00A834EF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                    Schéma</w:t>
      </w:r>
    </w:p>
    <w:p w14:paraId="2826A539" w14:textId="77777777" w:rsidR="00A834EF" w:rsidRDefault="00A834EF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A834EF" w14:paraId="59CD5561" w14:textId="77777777" w:rsidTr="00A834EF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6D9D54DF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47CDCEB2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3D7F5ADB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A834EF" w14:paraId="3C17947D" w14:textId="77777777" w:rsidTr="00A834EF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35515191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0BB2EDAA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6A5438E5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14:paraId="52A844F2" w14:textId="77777777" w:rsidTr="00A834EF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6FA85D71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915B6AE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410E0A27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14:paraId="52849929" w14:textId="77777777" w:rsidTr="00A834EF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C69DC65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438D86C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3D376E2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834EF" w14:paraId="428ADC52" w14:textId="77777777" w:rsidTr="00A834EF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3F4AAA9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1C43FD66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775CEA06" w14:textId="77777777" w:rsidR="00A834EF" w:rsidRDefault="00A834E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6432FE3E" w14:textId="77777777" w:rsidR="00A834EF" w:rsidRDefault="00A834EF">
      <w:pPr>
        <w:pStyle w:val="PlainText"/>
        <w:rPr>
          <w:rFonts w:ascii="Times New Roman" w:hAnsi="Times New Roman"/>
          <w:sz w:val="24"/>
          <w:lang w:val="sk-SK"/>
        </w:rPr>
      </w:pPr>
    </w:p>
    <w:p w14:paraId="1350832B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12C4B8A7" w14:textId="7E522A52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312E8B51" w14:textId="0F4A6CE2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OR Funkcia</w:t>
      </w:r>
    </w:p>
    <w:p w14:paraId="353FDC30" w14:textId="77777777" w:rsid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375DE5D4" w14:textId="7B9B2EAB" w:rsidR="00AC0136" w:rsidRPr="00456189" w:rsidRDefault="00456189">
      <w:pPr>
        <w:pStyle w:val="PlainText"/>
        <w:rPr>
          <w:rFonts w:ascii="Times New Roman" w:hAnsi="Times New Roman"/>
          <w:i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C=A+B</m:t>
          </m:r>
        </m:oMath>
      </m:oMathPara>
    </w:p>
    <w:p w14:paraId="78E2EDC6" w14:textId="77777777" w:rsidR="00AC0136" w:rsidRPr="00AC0136" w:rsidRDefault="00AC0136">
      <w:pPr>
        <w:pStyle w:val="PlainText"/>
        <w:rPr>
          <w:rFonts w:ascii="Times New Roman" w:hAnsi="Times New Roman"/>
          <w:sz w:val="24"/>
          <w:lang w:val="sk-SK"/>
        </w:rPr>
      </w:pPr>
    </w:p>
    <w:p w14:paraId="1BD7A0E7" w14:textId="77777777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drawing>
          <wp:inline distT="0" distB="0" distL="0" distR="0" wp14:anchorId="35553E83" wp14:editId="79BA27FF">
            <wp:extent cx="1815747" cy="1021080"/>
            <wp:effectExtent l="0" t="0" r="0" b="7620"/>
            <wp:docPr id="17" name="Picture 1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Diagram, schematic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3405" cy="1025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5FE90" w14:textId="284F41A0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>Schéma</w:t>
      </w:r>
    </w:p>
    <w:tbl>
      <w:tblPr>
        <w:tblStyle w:val="TableGrid"/>
        <w:tblpPr w:leftFromText="141" w:rightFromText="141" w:vertAnchor="text" w:horzAnchor="margin" w:tblpY="76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884953" w14:paraId="10752D5E" w14:textId="77777777" w:rsidTr="00884953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28816A47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07D6FE10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5DDD5E3D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884953" w14:paraId="6E019BA3" w14:textId="77777777" w:rsidTr="00884953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7A5A358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71C38534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74DA1918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884953" w14:paraId="1072B46E" w14:textId="77777777" w:rsidTr="00884953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EBCA809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68749CC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7F26D97E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14:paraId="23C9FC75" w14:textId="77777777" w:rsidTr="00884953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B80AAF7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22B98C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4D8FE17B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14:paraId="0235EF74" w14:textId="77777777" w:rsidTr="00884953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6E6E70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338C451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23D01EAF" w14:textId="77777777" w:rsidR="00884953" w:rsidRDefault="00884953" w:rsidP="00884953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</w:tbl>
    <w:p w14:paraId="30580E06" w14:textId="550EA6A9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2E1C8161" w14:textId="169C33DE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017E8606" w14:textId="05C53752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79E7F869" w14:textId="5331DA1E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3A89820C" w14:textId="484ED555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135B08F4" w14:textId="6A2FDA61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48D99FA5" w14:textId="7DC7566F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634BD429" w14:textId="6F172233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658801A6" w14:textId="3268E907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XOR Funkcia</w:t>
      </w:r>
    </w:p>
    <w:p w14:paraId="7DC07D24" w14:textId="5C8DD8D8" w:rsidR="00AC0136" w:rsidRDefault="00AC0136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48C4BF98" w14:textId="04752CB3" w:rsidR="00AC0136" w:rsidRPr="00456189" w:rsidRDefault="00456189">
      <w:pPr>
        <w:pStyle w:val="PlainText"/>
        <w:rPr>
          <w:rFonts w:ascii="Times New Roman" w:hAnsi="Times New Roman"/>
          <w:i/>
          <w:sz w:val="24"/>
          <w:szCs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  <w:lang w:val="sk-SK"/>
            </w:rPr>
            <m:t xml:space="preserve">C=A </m:t>
          </m:r>
          <m:r>
            <w:rPr>
              <w:rFonts w:ascii="Cambria Math" w:hAnsi="Cambria Math" w:cs="Cambria Math"/>
              <w:color w:val="202122"/>
              <w:sz w:val="24"/>
              <w:szCs w:val="24"/>
              <w:shd w:val="clear" w:color="auto" w:fill="FFFFFF"/>
            </w:rPr>
            <m:t>⊕B</m:t>
          </m:r>
        </m:oMath>
      </m:oMathPara>
    </w:p>
    <w:p w14:paraId="051667B4" w14:textId="77777777" w:rsidR="00456189" w:rsidRPr="00456189" w:rsidRDefault="0045618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3C9261FD" w14:textId="2644D724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drawing>
          <wp:inline distT="0" distB="0" distL="0" distR="0" wp14:anchorId="46FBA976" wp14:editId="4354C636">
            <wp:extent cx="1603684" cy="922020"/>
            <wp:effectExtent l="0" t="0" r="0" b="0"/>
            <wp:docPr id="18" name="Picture 18" descr="A picture containing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A picture containing shape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12864" cy="927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E4B88" w14:textId="3A1DFE5D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tab/>
        <w:t>Schéma</w:t>
      </w:r>
    </w:p>
    <w:p w14:paraId="2BB3FAA5" w14:textId="32A36302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411A201D" w14:textId="77777777" w:rsidR="003F0EE0" w:rsidRPr="00884953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pPr w:leftFromText="141" w:rightFromText="141" w:vertAnchor="text" w:horzAnchor="margin" w:tblpY="76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884953" w:rsidRPr="00884953" w14:paraId="27429311" w14:textId="77777777" w:rsidTr="00613822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64D6FB0C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lastRenderedPageBreak/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2669E011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46C5A472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884953" w:rsidRPr="00884953" w14:paraId="07A220A0" w14:textId="77777777" w:rsidTr="00613822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4010AAFF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5A7CDED6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037DAEA8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884953" w:rsidRPr="00884953" w14:paraId="52C88FB8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1CA5970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7AD60A2E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0518784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:rsidRPr="00884953" w14:paraId="239AED23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33E6B98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CB2A812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2CE68C23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884953" w:rsidRPr="00884953" w14:paraId="22C7CF19" w14:textId="77777777" w:rsidTr="00613822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09882A11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47C27331" w14:textId="77777777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 w:rsidRPr="00884953"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9C9EE4E" w14:textId="446BB73F" w:rsidR="00884953" w:rsidRPr="00884953" w:rsidRDefault="00884953" w:rsidP="00613822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6660C4BA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2967FAD3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150E2FAC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5C4783BE" w14:textId="77777777" w:rsidR="00884953" w:rsidRPr="00884953" w:rsidRDefault="00884953" w:rsidP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66667CA7" w14:textId="3E95FAF2" w:rsidR="00884953" w:rsidRP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1AC8F779" w14:textId="2ACAA377" w:rsidR="00884953" w:rsidRP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</w:p>
    <w:p w14:paraId="09E836DD" w14:textId="1959DC0C" w:rsidR="00884953" w:rsidRDefault="00884953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a pravdivostných hodnôt</w:t>
      </w:r>
    </w:p>
    <w:p w14:paraId="275B6D09" w14:textId="77777777" w:rsidR="00456189" w:rsidRDefault="00456189">
      <w:pPr>
        <w:pStyle w:val="PlainText"/>
        <w:rPr>
          <w:rFonts w:ascii="Times New Roman" w:hAnsi="Times New Roman"/>
          <w:sz w:val="24"/>
          <w:lang w:val="sk-SK"/>
        </w:rPr>
      </w:pPr>
    </w:p>
    <w:p w14:paraId="4C1EB9D1" w14:textId="10DB8D4E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OR Funkcia</w:t>
      </w:r>
    </w:p>
    <w:p w14:paraId="51C8A474" w14:textId="7972C057" w:rsidR="00456189" w:rsidRDefault="0045618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4249D426" w14:textId="0E33FEAE" w:rsidR="00456189" w:rsidRPr="00456189" w:rsidRDefault="00456189">
      <w:pPr>
        <w:pStyle w:val="PlainText"/>
        <w:rPr>
          <w:rFonts w:ascii="Times New Roman" w:hAnsi="Times New Roman"/>
          <w:i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 xml:space="preserve">C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A+B</m:t>
              </m:r>
            </m:e>
          </m:acc>
        </m:oMath>
      </m:oMathPara>
    </w:p>
    <w:p w14:paraId="6A2AC82E" w14:textId="77777777" w:rsidR="00456189" w:rsidRDefault="00456189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7EB864AB" w14:textId="64C1DF13" w:rsidR="00884953" w:rsidRDefault="00884953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 w:rsidRPr="00884953">
        <w:rPr>
          <w:rFonts w:ascii="Times New Roman" w:hAnsi="Times New Roman"/>
          <w:sz w:val="24"/>
          <w:lang w:val="sk-SK"/>
        </w:rPr>
        <w:drawing>
          <wp:inline distT="0" distB="0" distL="0" distR="0" wp14:anchorId="2808AC49" wp14:editId="3F67155E">
            <wp:extent cx="1524000" cy="860441"/>
            <wp:effectExtent l="0" t="0" r="0" b="0"/>
            <wp:docPr id="19" name="Picture 19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Diagram, schematic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37879" cy="86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CF10" w14:textId="224ED0F4" w:rsidR="00AC0136" w:rsidRDefault="00AC0136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>Schéma</w:t>
      </w:r>
    </w:p>
    <w:tbl>
      <w:tblPr>
        <w:tblStyle w:val="TableGrid"/>
        <w:tblpPr w:leftFromText="141" w:rightFromText="141" w:vertAnchor="page" w:horzAnchor="margin" w:tblpY="6529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3F0EE0" w14:paraId="4C47EE66" w14:textId="77777777" w:rsidTr="003F0EE0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02A22BDE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2279824C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2A885C41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3F0EE0" w14:paraId="227665B7" w14:textId="77777777" w:rsidTr="003F0EE0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7E918F26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312DABAD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401FE3E4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3F0EE0" w14:paraId="2B9A9330" w14:textId="77777777" w:rsidTr="003F0EE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3328E6B0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4326B32C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EB47288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3F0EE0" w14:paraId="6406D047" w14:textId="77777777" w:rsidTr="003F0EE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640D72B9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72F71EB0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D612CF8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3F0EE0" w14:paraId="00D03B03" w14:textId="77777777" w:rsidTr="003F0EE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47117BF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31A8E011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6A8B262" w14:textId="77777777" w:rsidR="003F0EE0" w:rsidRDefault="003F0EE0" w:rsidP="003F0EE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14:paraId="44B2E101" w14:textId="1D6EBE54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3C8863A0" w14:textId="5762B310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007C40A9" w14:textId="39C950B0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7B2939BD" w14:textId="7799101A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460BACCE" w14:textId="48F14250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6A89CAFB" w14:textId="433CE9CF" w:rsidR="003F0EE0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12E26FE3" w14:textId="77777777" w:rsidR="003F0EE0" w:rsidRPr="00AC0136" w:rsidRDefault="003F0EE0">
      <w:pPr>
        <w:pStyle w:val="PlainText"/>
        <w:rPr>
          <w:rFonts w:ascii="Times New Roman" w:hAnsi="Times New Roman"/>
          <w:sz w:val="24"/>
          <w:lang w:val="sk-SK"/>
        </w:rPr>
      </w:pPr>
    </w:p>
    <w:p w14:paraId="1C9C20F2" w14:textId="77777777" w:rsidR="00884953" w:rsidRPr="00456189" w:rsidRDefault="00884953">
      <w:pPr>
        <w:pStyle w:val="PlainText"/>
        <w:rPr>
          <w:rFonts w:ascii="Times New Roman" w:hAnsi="Times New Roman"/>
          <w:bCs/>
          <w:sz w:val="24"/>
          <w:lang w:val="sk-SK"/>
        </w:rPr>
      </w:pPr>
    </w:p>
    <w:p w14:paraId="5A600D86" w14:textId="1315E59E" w:rsidR="00884953" w:rsidRPr="00AC0136" w:rsidRDefault="00AC0136">
      <w:pPr>
        <w:pStyle w:val="PlainText"/>
        <w:rPr>
          <w:rFonts w:ascii="Times New Roman" w:hAnsi="Times New Roman"/>
          <w:bCs/>
          <w:sz w:val="24"/>
          <w:lang w:val="sk-SK"/>
        </w:rPr>
      </w:pPr>
      <w:r>
        <w:rPr>
          <w:rFonts w:ascii="Times New Roman" w:hAnsi="Times New Roman"/>
          <w:bCs/>
          <w:sz w:val="24"/>
          <w:lang w:val="sk-SK"/>
        </w:rPr>
        <w:t>Tabuľka pravdivostných hodnôt</w:t>
      </w:r>
    </w:p>
    <w:p w14:paraId="499D0E07" w14:textId="35B7DEF1" w:rsidR="00AC0136" w:rsidRDefault="00AC0136">
      <w:pPr>
        <w:pStyle w:val="PlainText"/>
        <w:rPr>
          <w:rFonts w:ascii="Times New Roman" w:hAnsi="Times New Roman"/>
          <w:b/>
          <w:sz w:val="24"/>
          <w:u w:val="single"/>
          <w:lang w:val="sk-SK"/>
        </w:rPr>
      </w:pPr>
      <w:r>
        <w:rPr>
          <w:noProof/>
        </w:rPr>
        <w:drawing>
          <wp:inline distT="0" distB="0" distL="0" distR="0" wp14:anchorId="69F08D0E" wp14:editId="4C603331">
            <wp:extent cx="3497580" cy="2739297"/>
            <wp:effectExtent l="0" t="0" r="7620" b="4445"/>
            <wp:docPr id="20" name="Picture 20" descr="Diagram, shap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Diagram, shap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522" cy="2747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CA2B5" w14:textId="2CA894C5" w:rsidR="003B58A9" w:rsidRPr="003B58A9" w:rsidRDefault="002E7EC6">
      <w:pPr>
        <w:pStyle w:val="PlainText"/>
        <w:rPr>
          <w:rFonts w:ascii="Times New Roman" w:hAnsi="Times New Roman"/>
          <w:b/>
          <w:sz w:val="24"/>
          <w:u w:val="single"/>
          <w:lang w:val="sk-SK"/>
        </w:rPr>
      </w:pPr>
      <w:r>
        <w:rPr>
          <w:rFonts w:ascii="Times New Roman" w:hAnsi="Times New Roman"/>
          <w:b/>
          <w:sz w:val="24"/>
          <w:u w:val="single"/>
          <w:lang w:val="sk-SK"/>
        </w:rPr>
        <w:t>Odvodenie 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>ýraz</w:t>
      </w:r>
      <w:r>
        <w:rPr>
          <w:rFonts w:ascii="Times New Roman" w:hAnsi="Times New Roman"/>
          <w:b/>
          <w:sz w:val="24"/>
          <w:u w:val="single"/>
          <w:lang w:val="sk-SK"/>
        </w:rPr>
        <w:t>o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 xml:space="preserve"> pre výstupné funkcie Y a Z</w:t>
      </w:r>
    </w:p>
    <w:p w14:paraId="542AAA88" w14:textId="5D96BF2D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) V</w:t>
      </w:r>
      <w:r w:rsidR="00AC0136">
        <w:rPr>
          <w:rFonts w:ascii="Times New Roman" w:hAnsi="Times New Roman"/>
          <w:sz w:val="24"/>
          <w:lang w:val="sk-SK"/>
        </w:rPr>
        <w:t>y</w:t>
      </w:r>
      <w:r w:rsidR="00C724F8">
        <w:rPr>
          <w:rFonts w:ascii="Times New Roman" w:hAnsi="Times New Roman"/>
          <w:sz w:val="24"/>
          <w:lang w:val="sk-SK"/>
        </w:rPr>
        <w:t xml:space="preserve">jdeme </w:t>
      </w:r>
      <w:r>
        <w:rPr>
          <w:rFonts w:ascii="Times New Roman" w:hAnsi="Times New Roman"/>
          <w:sz w:val="24"/>
          <w:lang w:val="sk-SK"/>
        </w:rPr>
        <w:t xml:space="preserve">zo štruktúry </w:t>
      </w:r>
      <w:r w:rsidR="00C724F8">
        <w:rPr>
          <w:rFonts w:ascii="Times New Roman" w:hAnsi="Times New Roman"/>
          <w:sz w:val="24"/>
          <w:lang w:val="sk-SK"/>
        </w:rPr>
        <w:t>obvodu a</w:t>
      </w:r>
      <w:r>
        <w:rPr>
          <w:rFonts w:ascii="Times New Roman" w:hAnsi="Times New Roman"/>
          <w:sz w:val="24"/>
          <w:lang w:val="sk-SK"/>
        </w:rPr>
        <w:t xml:space="preserve"> zostavíme výrazy zodpovedajúce výstupom Y a Z:</w:t>
      </w:r>
    </w:p>
    <w:p w14:paraId="03DD06C4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51593B22" w14:textId="2F0076C9" w:rsidR="007A7FE1" w:rsidRDefault="003B58A9">
      <w:pPr>
        <w:pStyle w:val="Plai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</m:t>
          </m:r>
          <m:r>
            <w:rPr>
              <w:rFonts w:ascii="Cambria Math" w:hAnsi="Cambria Math"/>
              <w:sz w:val="24"/>
              <w:lang w:val="sk-SK"/>
            </w:rPr>
            <m:t xml:space="preserve"> </m:t>
          </m:r>
          <m:r>
            <w:rPr>
              <w:rFonts w:ascii="Cambria Math" w:hAnsi="Cambria Math"/>
              <w:sz w:val="24"/>
              <w:szCs w:val="24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</w:rPr>
                <m:t xml:space="preserve">A </m:t>
              </m:r>
              <m:r>
                <w:rPr>
                  <w:rFonts w:ascii="Cambria Math" w:hAnsi="Cambria Math" w:cs="Cambria Math"/>
                  <w:color w:val="202122"/>
                  <w:sz w:val="24"/>
                  <w:szCs w:val="24"/>
                  <w:shd w:val="clear" w:color="auto" w:fill="FFFFFF"/>
                </w:rPr>
                <m:t>⊕B</m:t>
              </m:r>
              <m:r>
                <w:rPr>
                  <w:rFonts w:ascii="Cambria Math" w:hAnsi="Cambria Math" w:cs="Cambria Math"/>
                  <w:color w:val="202122"/>
                  <w:sz w:val="24"/>
                  <w:szCs w:val="24"/>
                  <w:shd w:val="clear" w:color="auto" w:fill="FFFFFF"/>
                </w:rPr>
                <m:t>)</m:t>
              </m:r>
            </m:e>
          </m:acc>
          <m: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 w:cs="Cambria Math"/>
              <w:color w:val="202122"/>
              <w:sz w:val="24"/>
              <w:szCs w:val="24"/>
              <w:shd w:val="clear" w:color="auto" w:fill="FFFFFF"/>
            </w:rPr>
            <m:t>⊕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202122"/>
                  <w:sz w:val="24"/>
                  <w:szCs w:val="24"/>
                  <w:shd w:val="clear" w:color="auto" w:fill="FFFFFF"/>
                </w:rPr>
              </m:ctrlPr>
            </m:accPr>
            <m:e>
              <m:r>
                <w:rPr>
                  <w:rFonts w:ascii="Cambria Math" w:hAnsi="Cambria Math"/>
                  <w:color w:val="202122"/>
                  <w:sz w:val="24"/>
                  <w:szCs w:val="24"/>
                  <w:shd w:val="clear" w:color="auto" w:fill="FFFFFF"/>
                </w:rPr>
                <m:t>(C.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color w:val="202122"/>
                      <w:sz w:val="24"/>
                      <w:szCs w:val="24"/>
                      <w:shd w:val="clear" w:color="auto" w:fill="FFFFFF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202122"/>
                      <w:sz w:val="24"/>
                      <w:szCs w:val="24"/>
                      <w:shd w:val="clear" w:color="auto" w:fill="FFFFFF"/>
                    </w:rPr>
                    <m:t>D</m:t>
                  </m:r>
                </m:e>
              </m:acc>
              <m:r>
                <w:rPr>
                  <w:rFonts w:ascii="Cambria Math" w:hAnsi="Cambria Math"/>
                  <w:color w:val="202122"/>
                  <w:sz w:val="24"/>
                  <w:szCs w:val="24"/>
                  <w:shd w:val="clear" w:color="auto" w:fill="FFFFFF"/>
                </w:rPr>
                <m:t>)</m:t>
              </m:r>
            </m:e>
          </m:acc>
        </m:oMath>
      </m:oMathPara>
    </w:p>
    <w:p w14:paraId="673E6E73" w14:textId="6C5A35C4" w:rsidR="003B58A9" w:rsidRDefault="003B58A9">
      <w:pPr>
        <w:pStyle w:val="Plai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w:lastRenderedPageBreak/>
            <m:t>Z=</m:t>
          </m:r>
          <m:r>
            <w:rPr>
              <w:rFonts w:ascii="Cambria Math" w:hAnsi="Cambria Math"/>
              <w:sz w:val="24"/>
              <w:lang w:val="sk-SK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(C.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4"/>
                          <w:lang w:val="sk-SK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4"/>
                          <w:lang w:val="sk-SK"/>
                        </w:rPr>
                        <m:t>D</m:t>
                      </m:r>
                    </m:e>
                  </m:acc>
                  <m:r>
                    <w:rPr>
                      <w:rFonts w:ascii="Cambria Math" w:hAnsi="Cambria Math"/>
                      <w:sz w:val="24"/>
                      <w:lang w:val="sk-SK"/>
                    </w:rPr>
                    <m:t>)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+(B+D)</m:t>
              </m:r>
            </m:e>
          </m:acc>
        </m:oMath>
      </m:oMathPara>
    </w:p>
    <w:p w14:paraId="61202F95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2ACE3FFF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4579DD72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Pre ľubovoľné výrazy A,B platí:</w:t>
      </w:r>
    </w:p>
    <w:p w14:paraId="6F314703" w14:textId="77777777" w:rsidR="007A7FE1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+A</w:t>
      </w:r>
      <w:r w:rsidR="00B05177">
        <w:rPr>
          <w:rFonts w:ascii="Cambria Math" w:hAnsi="Cambria Math"/>
          <w:i/>
          <w:lang w:val="sk-SK"/>
        </w:rPr>
        <w:tab/>
        <w:t>Komutatívnosť</w:t>
      </w:r>
    </w:p>
    <w:p w14:paraId="507E2DCF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.A</w:t>
      </w:r>
    </w:p>
    <w:p w14:paraId="13B03173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  <w:lang w:val="sk-SK"/>
        </w:rPr>
        <w:t>A+(</w:t>
      </w:r>
      <w:r w:rsidRPr="006667D0">
        <w:rPr>
          <w:rFonts w:ascii="Cambria Math" w:hAnsi="Cambria Math"/>
          <w:i/>
        </w:rPr>
        <w:t>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)+C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Asociatívnosť</w:t>
      </w:r>
      <w:proofErr w:type="spellEnd"/>
    </w:p>
    <w:p w14:paraId="6965B4AF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proofErr w:type="gramStart"/>
      <w:r w:rsidRPr="006667D0">
        <w:rPr>
          <w:rFonts w:ascii="Cambria Math" w:hAnsi="Cambria Math"/>
          <w:i/>
        </w:rPr>
        <w:t>A.(</w:t>
      </w:r>
      <w:proofErr w:type="gramEnd"/>
      <w:r w:rsidRPr="006667D0">
        <w:rPr>
          <w:rFonts w:ascii="Cambria Math" w:hAnsi="Cambria Math"/>
          <w:i/>
        </w:rPr>
        <w:t>B.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.(B.C)</w:t>
      </w:r>
    </w:p>
    <w:p w14:paraId="7DD18858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B.C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</w:t>
      </w:r>
      <w:proofErr w:type="gramStart"/>
      <w:r w:rsidRPr="006667D0">
        <w:rPr>
          <w:rFonts w:ascii="Cambria Math" w:hAnsi="Cambria Math"/>
          <w:i/>
        </w:rPr>
        <w:t>).(</w:t>
      </w:r>
      <w:proofErr w:type="gramEnd"/>
      <w:r w:rsidRPr="006667D0">
        <w:rPr>
          <w:rFonts w:ascii="Cambria Math" w:hAnsi="Cambria Math"/>
          <w:i/>
        </w:rPr>
        <w:t>A+C)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Distributívnosť</w:t>
      </w:r>
      <w:proofErr w:type="spellEnd"/>
    </w:p>
    <w:p w14:paraId="6A6891F3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(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proofErr w:type="gramStart"/>
      <w:r w:rsidRPr="006667D0">
        <w:rPr>
          <w:rFonts w:ascii="Cambria Math" w:hAnsi="Cambria Math"/>
          <w:i/>
        </w:rPr>
        <w:t>A.B+A.C</w:t>
      </w:r>
      <w:proofErr w:type="gramEnd"/>
    </w:p>
    <w:p w14:paraId="48B40C64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A+…+A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3E4C2E7F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A.</w:t>
      </w:r>
      <w:proofErr w:type="gramStart"/>
      <w:r w:rsidRPr="006667D0">
        <w:rPr>
          <w:rFonts w:ascii="Cambria Math" w:hAnsi="Cambria Math"/>
          <w:i/>
        </w:rPr>
        <w:t>….A</w:t>
      </w:r>
      <w:proofErr w:type="gramEnd"/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0BA093A2" w14:textId="77777777" w:rsidR="006667D0" w:rsidRPr="006667D0" w:rsidRDefault="004F726E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+B</m:t>
            </m:r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B05177">
        <w:rPr>
          <w:rFonts w:ascii="Cambria Math" w:hAnsi="Cambria Math"/>
          <w:i/>
        </w:rPr>
        <w:tab/>
        <w:t>de Morganové pravidlá</w:t>
      </w:r>
    </w:p>
    <w:p w14:paraId="2A4C6AFF" w14:textId="77777777" w:rsidR="006667D0" w:rsidRPr="006667D0" w:rsidRDefault="004F726E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.B</m:t>
              </m:r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B</m:t>
              </m:r>
            </m:e>
          </m:acc>
        </m:oMath>
      </m:oMathPara>
    </w:p>
    <w:p w14:paraId="50B17481" w14:textId="77777777" w:rsidR="006667D0" w:rsidRPr="006667D0" w:rsidRDefault="004F726E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</m:acc>
        <m:r>
          <w:rPr>
            <w:rFonts w:ascii="Cambria Math" w:hAnsi="Cambria Math"/>
          </w:rPr>
          <m:t>=A</m:t>
        </m:r>
      </m:oMath>
      <w:r w:rsidR="00B05177">
        <w:rPr>
          <w:rFonts w:ascii="Cambria Math" w:hAnsi="Cambria Math"/>
          <w:i/>
        </w:rPr>
        <w:tab/>
        <w:t xml:space="preserve">Pravidlá o dvojnásobnej a viacnásobnej </w:t>
      </w:r>
      <w:proofErr w:type="spellStart"/>
      <w:r w:rsidR="00B05177">
        <w:rPr>
          <w:rFonts w:ascii="Cambria Math" w:hAnsi="Cambria Math"/>
          <w:i/>
        </w:rPr>
        <w:t>negácii</w:t>
      </w:r>
      <w:proofErr w:type="spellEnd"/>
    </w:p>
    <w:p w14:paraId="42CF57B9" w14:textId="77777777" w:rsidR="006667D0" w:rsidRPr="006667D0" w:rsidRDefault="004F726E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acc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</m:oMath>
      </m:oMathPara>
    </w:p>
    <w:p w14:paraId="27652C66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=1</m:t>
        </m:r>
      </m:oMath>
      <w:r w:rsidR="00B05177">
        <w:rPr>
          <w:rFonts w:ascii="Cambria Math" w:hAnsi="Cambria Math"/>
          <w:i/>
          <w:lang w:val="sk-SK"/>
        </w:rPr>
        <w:tab/>
        <w:t>Pravidlá o komplemente</w:t>
      </w:r>
    </w:p>
    <w:p w14:paraId="6F6516E0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=0</m:t>
          </m:r>
        </m:oMath>
      </m:oMathPara>
    </w:p>
    <w:p w14:paraId="142B76B4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1</w:t>
      </w:r>
      <w:r w:rsidR="00B05177">
        <w:rPr>
          <w:rFonts w:ascii="Cambria Math" w:hAnsi="Cambria Math"/>
          <w:i/>
          <w:lang w:val="sk-SK"/>
        </w:rPr>
        <w:tab/>
        <w:t>Pravidlá o </w:t>
      </w:r>
      <w:proofErr w:type="spellStart"/>
      <w:r w:rsidR="00B05177">
        <w:rPr>
          <w:rFonts w:ascii="Cambria Math" w:hAnsi="Cambria Math"/>
          <w:i/>
          <w:lang w:val="sk-SK"/>
        </w:rPr>
        <w:t>adresívnosti</w:t>
      </w:r>
      <w:proofErr w:type="spellEnd"/>
      <w:r w:rsidR="00B05177">
        <w:rPr>
          <w:rFonts w:ascii="Cambria Math" w:hAnsi="Cambria Math"/>
          <w:i/>
          <w:lang w:val="sk-SK"/>
        </w:rPr>
        <w:t xml:space="preserve"> hodnôt O a 1</w:t>
      </w:r>
    </w:p>
    <w:p w14:paraId="62759D72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0</w:t>
      </w:r>
    </w:p>
    <w:p w14:paraId="5526183F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>Pravidlá o neutrálnosti hodnôt 0 a 1</w:t>
      </w:r>
    </w:p>
    <w:p w14:paraId="317D1010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25DE1439" w14:textId="77777777" w:rsidR="007A7FE1" w:rsidRPr="006667D0" w:rsidRDefault="004F726E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r>
              <w:rPr>
                <w:rFonts w:ascii="Cambria Math" w:hAnsi="Cambria Math"/>
                <w:lang w:val="sk-SK"/>
              </w:rPr>
              <m:t>A+B</m:t>
            </m:r>
          </m:e>
        </m:d>
        <m:r>
          <w:rPr>
            <w:rFonts w:ascii="Cambria Math" w:hAnsi="Cambria Math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lang w:val="sk-SK"/>
              </w:rPr>
              <m:t>+B</m:t>
            </m:r>
          </m:e>
        </m:d>
        <m:r>
          <w:rPr>
            <w:rFonts w:ascii="Cambria Math" w:hAnsi="Cambria Math"/>
            <w:lang w:val="sk-SK"/>
          </w:rPr>
          <m:t>=B</m:t>
        </m:r>
      </m:oMath>
      <w:r w:rsidR="00B05177">
        <w:rPr>
          <w:rFonts w:ascii="Cambria Math" w:hAnsi="Cambria Math"/>
          <w:i/>
          <w:lang w:val="sk-SK"/>
        </w:rPr>
        <w:tab/>
        <w:t>Pravidlá spojovania</w:t>
      </w:r>
    </w:p>
    <w:p w14:paraId="53BAA373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B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.B=B</m:t>
          </m:r>
        </m:oMath>
      </m:oMathPara>
    </w:p>
    <w:p w14:paraId="3A1D5D53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 xml:space="preserve">Pravidlá </w:t>
      </w:r>
      <w:proofErr w:type="spellStart"/>
      <w:r w:rsidR="00B05177">
        <w:rPr>
          <w:rFonts w:ascii="Cambria Math" w:hAnsi="Cambria Math"/>
          <w:i/>
          <w:lang w:val="sk-SK"/>
        </w:rPr>
        <w:t>absorbcie</w:t>
      </w:r>
      <w:proofErr w:type="spellEnd"/>
    </w:p>
    <w:p w14:paraId="13921E3C" w14:textId="77777777" w:rsidR="00B05177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(A+B)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679E988B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B=A+B</m:t>
        </m:r>
      </m:oMath>
    </w:p>
    <w:p w14:paraId="4A4F07E7" w14:textId="77777777" w:rsid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B</m:t>
              </m:r>
            </m:e>
          </m:d>
          <m:r>
            <w:rPr>
              <w:rFonts w:ascii="Cambria Math" w:hAnsi="Cambria Math"/>
              <w:lang w:val="sk-SK"/>
            </w:rPr>
            <m:t>=A.B</m:t>
          </m:r>
        </m:oMath>
      </m:oMathPara>
    </w:p>
    <w:p w14:paraId="54EF08FA" w14:textId="77777777" w:rsidR="00724F42" w:rsidRDefault="00724F42" w:rsidP="00724F42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+B.C=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</m:t>
        </m:r>
      </m:oMath>
      <w:r w:rsidR="005637F7">
        <w:rPr>
          <w:rFonts w:ascii="Cambria Math" w:hAnsi="Cambria Math"/>
          <w:i/>
          <w:lang w:val="sk-SK"/>
        </w:rPr>
        <w:tab/>
        <w:t>Konsenzus teorem</w:t>
      </w:r>
    </w:p>
    <w:p w14:paraId="71383369" w14:textId="77777777" w:rsidR="00E03226" w:rsidRDefault="004F726E" w:rsidP="00E03226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r>
                <w:rPr>
                  <w:rFonts w:ascii="Cambria Math" w:hAnsi="Cambria Math"/>
                  <w:lang w:val="sk-SK"/>
                </w:rPr>
                <m:t>A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(A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lang w:val="sk-SK"/>
            </w:rPr>
            <m:t>)</m:t>
          </m:r>
        </m:oMath>
      </m:oMathPara>
    </w:p>
    <w:p w14:paraId="1419461F" w14:textId="77777777" w:rsidR="006845F1" w:rsidRPr="006667D0" w:rsidRDefault="006845F1" w:rsidP="006845F1">
      <w:pPr>
        <w:pStyle w:val="PlainText"/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</w:p>
    <w:p w14:paraId="28A3DA38" w14:textId="77777777" w:rsidR="007A7FE1" w:rsidRDefault="007A7FE1">
      <w:pPr>
        <w:pStyle w:val="PlainText"/>
        <w:jc w:val="center"/>
        <w:rPr>
          <w:lang w:val="sk-SK"/>
        </w:rPr>
      </w:pPr>
    </w:p>
    <w:p w14:paraId="30F770B5" w14:textId="77777777" w:rsidR="007A7FE1" w:rsidRDefault="007A7FE1">
      <w:pPr>
        <w:pStyle w:val="PlainText"/>
        <w:rPr>
          <w:lang w:val="sk-SK"/>
        </w:rPr>
      </w:pPr>
    </w:p>
    <w:p w14:paraId="171B7ACA" w14:textId="04198320" w:rsidR="002D7637" w:rsidRDefault="00B05177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) </w:t>
      </w:r>
      <w:r w:rsidR="00BF06DB">
        <w:rPr>
          <w:rFonts w:ascii="Times New Roman" w:hAnsi="Times New Roman"/>
          <w:sz w:val="24"/>
          <w:lang w:val="sk-SK"/>
        </w:rPr>
        <w:t>V</w:t>
      </w:r>
      <w:r>
        <w:rPr>
          <w:rFonts w:ascii="Times New Roman" w:hAnsi="Times New Roman"/>
          <w:sz w:val="24"/>
          <w:lang w:val="sk-SK"/>
        </w:rPr>
        <w:t>ýrazy prepíšeme na ekvivalentné normálne formy typu DNF:</w:t>
      </w:r>
    </w:p>
    <w:p w14:paraId="61C8101B" w14:textId="77777777" w:rsidR="002D7637" w:rsidRPr="008F7498" w:rsidRDefault="002D7637" w:rsidP="00B05177">
      <w:pPr>
        <w:pStyle w:val="PlainText"/>
        <w:rPr>
          <w:rFonts w:ascii="Times New Roman" w:hAnsi="Times New Roman"/>
          <w:sz w:val="24"/>
          <w:lang w:val="sk-SK"/>
        </w:rPr>
      </w:pPr>
    </w:p>
    <w:p w14:paraId="5C3FB1A7" w14:textId="5D8A3150" w:rsidR="008F7498" w:rsidRDefault="008F7498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Y:</w:t>
      </w:r>
    </w:p>
    <w:p w14:paraId="11664AC9" w14:textId="45B49C12" w:rsidR="003F0EE0" w:rsidRPr="005037F1" w:rsidRDefault="003F0EE0" w:rsidP="003F0EE0">
      <w:pPr>
        <w:pStyle w:val="PlainText"/>
        <w:rPr>
          <w:rFonts w:ascii="Times New Roman" w:hAnsi="Times New Roman"/>
          <w:color w:val="202122"/>
          <w:sz w:val="24"/>
          <w:szCs w:val="24"/>
          <w:shd w:val="clear" w:color="auto" w:fill="FFFFFF"/>
        </w:rPr>
      </w:pPr>
      <m:oMath>
        <m:r>
          <w:rPr>
            <w:rFonts w:ascii="Cambria Math" w:hAnsi="Cambria Math"/>
            <w:sz w:val="24"/>
            <w:lang w:val="sk-SK"/>
          </w:rPr>
          <m:t xml:space="preserve">Y= </m:t>
        </m:r>
        <m:r>
          <w:rPr>
            <w:rFonts w:ascii="Cambria Math" w:hAnsi="Cambria Math"/>
            <w:sz w:val="24"/>
            <w:szCs w:val="24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sz w:val="24"/>
                <w:szCs w:val="24"/>
              </w:rPr>
              <m:t>(</m:t>
            </m:r>
            <m:r>
              <w:rPr>
                <w:rFonts w:ascii="Cambria Math" w:hAnsi="Cambria Math"/>
                <w:sz w:val="24"/>
                <w:szCs w:val="24"/>
              </w:rPr>
              <m:t xml:space="preserve">A 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⊕B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  <m:r>
          <w:rPr>
            <w:rFonts w:ascii="Cambria Math" w:hAnsi="Cambria Math"/>
            <w:sz w:val="24"/>
            <w:szCs w:val="24"/>
          </w:rPr>
          <m:t xml:space="preserve"> </m:t>
        </m:r>
        <m:r>
          <w:rPr>
            <w:rFonts w:ascii="Cambria Math" w:hAnsi="Cambria Math" w:cs="Cambria Math"/>
            <w:color w:val="202122"/>
            <w:sz w:val="24"/>
            <w:szCs w:val="24"/>
            <w:shd w:val="clear" w:color="auto" w:fill="FFFFFF"/>
          </w:rPr>
          <m:t>⊕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(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D</m:t>
                </m:r>
              </m:e>
            </m:acc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</m:oMath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proofErr w:type="spellStart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>Rozpis</w:t>
      </w:r>
      <w:proofErr w:type="spellEnd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 xml:space="preserve"> XOR</w:t>
      </w:r>
    </w:p>
    <w:p w14:paraId="7934CB1D" w14:textId="0D3AA696" w:rsidR="005037F1" w:rsidRDefault="005037F1" w:rsidP="00E619E1">
      <w:pPr>
        <w:pStyle w:val="PlainText"/>
        <w:ind w:left="5040" w:hanging="5040"/>
        <w:rPr>
          <w:rFonts w:ascii="Times New Roman" w:hAnsi="Times New Roman"/>
          <w:color w:val="202122"/>
          <w:sz w:val="24"/>
          <w:szCs w:val="24"/>
          <w:shd w:val="clear" w:color="auto" w:fill="FFFFFF"/>
        </w:rPr>
      </w:pPr>
      <m:oMath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 xml:space="preserve">Y= 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(</m:t>
            </m:r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A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⊕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B</m:t>
            </m:r>
            <m:r>
              <w:rPr>
                <w:rFonts w:ascii="Cambria Math" w:hAnsi="Cambria Math" w:cs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(</m:t>
                </m:r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202122"/>
                        <w:sz w:val="24"/>
                        <w:szCs w:val="24"/>
                        <w:shd w:val="clear" w:color="auto" w:fill="FFFFFF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202122"/>
                        <w:sz w:val="24"/>
                        <w:szCs w:val="24"/>
                        <w:shd w:val="clear" w:color="auto" w:fill="FFFFFF"/>
                      </w:rPr>
                      <m:t>D</m:t>
                    </m:r>
                    <m:r>
                      <w:rPr>
                        <w:rFonts w:ascii="Cambria Math" w:hAnsi="Cambria Math"/>
                        <w:color w:val="202122"/>
                        <w:sz w:val="24"/>
                        <w:szCs w:val="24"/>
                        <w:shd w:val="clear" w:color="auto" w:fill="FFFFFF"/>
                      </w:rPr>
                      <m:t>)</m:t>
                    </m:r>
                  </m:e>
                </m:acc>
              </m:e>
            </m:acc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 xml:space="preserve">+ 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(A</m:t>
                </m:r>
                <m:r>
                  <w:rPr>
                    <w:rFonts w:ascii="Cambria Math" w:hAnsi="Cambria Math" w:cs="Cambria Math"/>
                    <w:color w:val="202122"/>
                    <w:sz w:val="24"/>
                    <w:szCs w:val="24"/>
                    <w:shd w:val="clear" w:color="auto" w:fill="FFFFFF"/>
                  </w:rPr>
                  <m:t>⊕</m:t>
                </m:r>
                <m:r>
                  <w:rPr>
                    <w:rFonts w:ascii="Cambria Math" w:hAnsi="Cambria Math" w:cs="Cambria Math"/>
                    <w:color w:val="202122"/>
                    <w:sz w:val="24"/>
                    <w:szCs w:val="24"/>
                    <w:shd w:val="clear" w:color="auto" w:fill="FFFFFF"/>
                  </w:rPr>
                  <m:t>B)</m:t>
                </m:r>
              </m:e>
            </m:acc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(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D</m:t>
                </m:r>
              </m:e>
            </m:acc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)</m:t>
            </m:r>
          </m:e>
        </m:acc>
      </m:oMath>
      <w:r w:rsidR="00D35808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ab/>
      </w:r>
      <w:proofErr w:type="spellStart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>Rozpis</w:t>
      </w:r>
      <w:proofErr w:type="spellEnd"/>
      <w:r w:rsidR="00E619E1">
        <w:rPr>
          <w:rFonts w:ascii="Times New Roman" w:hAnsi="Times New Roman"/>
          <w:color w:val="202122"/>
          <w:sz w:val="24"/>
          <w:szCs w:val="24"/>
          <w:shd w:val="clear" w:color="auto" w:fill="FFFFFF"/>
        </w:rPr>
        <w:t xml:space="preserve"> XNOR a XOR + 6.a</w:t>
      </w:r>
    </w:p>
    <w:p w14:paraId="1992AB2C" w14:textId="41C00E38" w:rsidR="003F0EE0" w:rsidRPr="002D7637" w:rsidRDefault="00D35808" w:rsidP="00561135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Y=A.B+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A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B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</m:t>
        </m:r>
        <m:d>
          <m:dPr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acc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D</m:t>
                </m:r>
              </m:e>
            </m:acc>
          </m:e>
        </m:d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+</m:t>
        </m:r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A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B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202122"/>
                <w:sz w:val="24"/>
                <w:szCs w:val="24"/>
                <w:shd w:val="clear" w:color="auto" w:fill="FFFFFF"/>
              </w:rPr>
              <m:t>A</m:t>
            </m:r>
          </m:e>
        </m:acc>
        <m:r>
          <w:rPr>
            <w:rFonts w:ascii="Cambria Math" w:hAnsi="Cambria Math"/>
            <w:color w:val="202122"/>
            <w:sz w:val="24"/>
            <w:szCs w:val="24"/>
            <w:shd w:val="clear" w:color="auto" w:fill="FFFFFF"/>
          </w:rPr>
          <m:t>.B.</m:t>
        </m:r>
        <m:acc>
          <m:accPr>
            <m:chr m:val="̅"/>
            <m:ctrlPr>
              <w:rPr>
                <w:rFonts w:ascii="Cambria Math" w:hAnsi="Cambria Math"/>
                <w:i/>
                <w:color w:val="202122"/>
                <w:sz w:val="24"/>
                <w:szCs w:val="24"/>
                <w:shd w:val="clear" w:color="auto" w:fill="FFFFFF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color w:val="202122"/>
                    <w:sz w:val="24"/>
                    <w:szCs w:val="24"/>
                    <w:shd w:val="clear" w:color="auto" w:fill="FFFFFF"/>
                  </w:rPr>
                </m:ctrlPr>
              </m:dPr>
              <m:e>
                <m:r>
                  <w:rPr>
                    <w:rFonts w:ascii="Cambria Math" w:hAnsi="Cambria Math"/>
                    <w:color w:val="202122"/>
                    <w:sz w:val="24"/>
                    <w:szCs w:val="24"/>
                    <w:shd w:val="clear" w:color="auto" w:fill="FFFFFF"/>
                  </w:rPr>
                  <m:t>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202122"/>
                        <w:sz w:val="24"/>
                        <w:szCs w:val="24"/>
                        <w:shd w:val="clear" w:color="auto" w:fill="FFFFFF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202122"/>
                        <w:sz w:val="24"/>
                        <w:szCs w:val="24"/>
                        <w:shd w:val="clear" w:color="auto" w:fill="FFFFFF"/>
                      </w:rPr>
                      <m:t>D</m:t>
                    </m:r>
                  </m:e>
                </m:acc>
              </m:e>
            </m:d>
          </m:e>
        </m:acc>
      </m:oMath>
      <w:r w:rsidR="00561135">
        <w:rPr>
          <w:rFonts w:ascii="Times New Roman" w:hAnsi="Times New Roman"/>
          <w:sz w:val="24"/>
          <w:lang w:val="sk-SK"/>
        </w:rPr>
        <w:tab/>
      </w:r>
      <w:proofErr w:type="spellStart"/>
      <w:r w:rsidR="00561135">
        <w:rPr>
          <w:rFonts w:ascii="Times New Roman" w:hAnsi="Times New Roman"/>
          <w:sz w:val="24"/>
          <w:lang w:val="sk-SK"/>
        </w:rPr>
        <w:t>deMorganové</w:t>
      </w:r>
      <w:proofErr w:type="spellEnd"/>
      <w:r w:rsidR="00561135">
        <w:rPr>
          <w:rFonts w:ascii="Times New Roman" w:hAnsi="Times New Roman"/>
          <w:sz w:val="24"/>
          <w:lang w:val="sk-SK"/>
        </w:rPr>
        <w:t xml:space="preserve"> pravidlá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A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̿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 w:rsidR="00561135">
        <w:rPr>
          <w:rFonts w:ascii="Times New Roman" w:hAnsi="Times New Roman"/>
          <w:sz w:val="24"/>
          <w:lang w:val="sk-SK"/>
        </w:rPr>
        <w:tab/>
      </w:r>
      <w:r w:rsidR="00561135">
        <w:rPr>
          <w:rFonts w:ascii="Times New Roman" w:hAnsi="Times New Roman"/>
          <w:sz w:val="24"/>
          <w:lang w:val="sk-SK"/>
        </w:rPr>
        <w:tab/>
        <w:t>6.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B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A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r>
          <w:rPr>
            <w:rFonts w:ascii="Cambria Math" w:hAnsi="Cambria Math"/>
            <w:sz w:val="24"/>
            <w:lang w:val="sk-SK"/>
          </w:rPr>
          <m:t>D</m:t>
        </m:r>
        <m:r>
          <w:rPr>
            <w:rFonts w:ascii="Cambria Math" w:hAnsi="Cambria Math"/>
            <w:sz w:val="24"/>
            <w:lang w:val="sk-SK"/>
          </w:rPr>
          <m:t>)</m:t>
        </m:r>
      </m:oMath>
      <w:r w:rsidR="00561135">
        <w:rPr>
          <w:rFonts w:ascii="Times New Roman" w:hAnsi="Times New Roman"/>
          <w:sz w:val="24"/>
          <w:lang w:val="sk-SK"/>
        </w:rPr>
        <w:tab/>
      </w:r>
      <w:r w:rsidR="00561135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>3.b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(B+B)</m:t>
        </m:r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  <w:t>7.a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.1</m:t>
        </m:r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  <w:t>9.b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</w:r>
      <w:r w:rsidR="00C43CB7">
        <w:rPr>
          <w:rFonts w:ascii="Times New Roman" w:hAnsi="Times New Roman"/>
          <w:sz w:val="24"/>
          <w:lang w:val="sk-SK"/>
        </w:rPr>
        <w:tab/>
        <w:t>3.b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A</m:t>
        </m:r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C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D</m:t>
        </m:r>
      </m:oMath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  <w:t>11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w:lastRenderedPageBreak/>
          <m:t>Y=A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.</m:t>
            </m:r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C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Times New Roman"/>
                <w:sz w:val="24"/>
                <w:lang w:val="sk-SK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/>
                <w:sz w:val="24"/>
                <w:lang w:val="sk-SK"/>
              </w:rPr>
              <m:t>A</m:t>
            </m:r>
          </m:e>
        </m:acc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B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.</m:t>
        </m:r>
        <m:r>
          <m:rPr>
            <m:sty m:val="p"/>
          </m:rPr>
          <w:rPr>
            <w:rFonts w:ascii="Cambria Math" w:hAnsi="Times New Roman"/>
            <w:sz w:val="24"/>
            <w:lang w:val="sk-SK"/>
          </w:rPr>
          <m:t>D</m:t>
        </m:r>
      </m:oMath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  <w:t>11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  <m:r>
          <w:rPr>
            <w:rFonts w:ascii="Cambria Math" w:hAnsi="Cambria Math"/>
            <w:sz w:val="24"/>
            <w:lang w:val="sk-SK"/>
          </w:rPr>
          <m:t>Y=</m:t>
        </m:r>
        <m:r>
          <w:rPr>
            <w:rFonts w:ascii="Cambria Math" w:hAnsi="Cambria Math"/>
            <w:sz w:val="24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B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C</m:t>
            </m:r>
          </m:e>
        </m:acc>
        <m:r>
          <w:rPr>
            <w:rFonts w:ascii="Cambria Math" w:hAnsi="Cambria Math"/>
            <w:sz w:val="24"/>
            <w:lang w:val="sk-SK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lang w:val="sk-SK"/>
          </w:rPr>
          <m:t>.B.D</m:t>
        </m:r>
      </m:oMath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</w:r>
      <w:r w:rsidR="002D7637">
        <w:rPr>
          <w:rFonts w:ascii="Times New Roman" w:hAnsi="Times New Roman"/>
          <w:sz w:val="24"/>
          <w:lang w:val="sk-SK"/>
        </w:rPr>
        <w:tab/>
        <w:t>11</w:t>
      </w:r>
      <m:oMath>
        <m:r>
          <m:rPr>
            <m:sty m:val="p"/>
          </m:rPr>
          <w:rPr>
            <w:rFonts w:ascii="Times New Roman" w:hAnsi="Times New Roman"/>
            <w:sz w:val="24"/>
            <w:lang w:val="sk-SK"/>
          </w:rPr>
          <w:br/>
        </m:r>
      </m:oMath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</m:t>
          </m:r>
          <m:r>
            <w:rPr>
              <w:rFonts w:ascii="Cambria Math" w:hAnsi="Cambria Math"/>
              <w:sz w:val="24"/>
              <w:lang w:val="sk-SK"/>
            </w:rPr>
            <m:t>A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B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C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D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B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</m:t>
          </m:r>
          <m:r>
            <w:rPr>
              <w:rFonts w:ascii="Cambria Math" w:hAnsi="Cambria Math"/>
              <w:sz w:val="24"/>
              <w:lang w:val="sk-SK"/>
            </w:rPr>
            <m:t>B.D</m:t>
          </m:r>
        </m:oMath>
      </m:oMathPara>
    </w:p>
    <w:p w14:paraId="79C75BF3" w14:textId="77777777" w:rsidR="002D7637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</w:p>
    <w:p w14:paraId="73DE6F3A" w14:textId="4443D822" w:rsidR="002D7637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Z:</w:t>
      </w:r>
    </w:p>
    <w:p w14:paraId="375E052C" w14:textId="77777777" w:rsidR="002D7637" w:rsidRPr="00AA244F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 xml:space="preserve">Z= 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(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lang w:val="sk-SK"/>
                      </w:rPr>
                      <m:t>D</m:t>
                    </m:r>
                  </m:e>
                </m:acc>
                <m:r>
                  <w:rPr>
                    <w:rFonts w:ascii="Cambria Math" w:hAnsi="Cambria Math"/>
                    <w:sz w:val="24"/>
                    <w:lang w:val="sk-SK"/>
                  </w:rPr>
                  <m:t>)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(B+D)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  <w:t>deMor</w:t>
      </w:r>
      <w:proofErr w:type="spellStart"/>
      <w:r>
        <w:rPr>
          <w:rFonts w:ascii="Times New Roman" w:hAnsi="Times New Roman"/>
          <w:sz w:val="24"/>
          <w:lang w:val="sk-SK"/>
        </w:rPr>
        <w:t>ganové</w:t>
      </w:r>
      <w:proofErr w:type="spellEnd"/>
      <w:r>
        <w:rPr>
          <w:rFonts w:ascii="Times New Roman" w:hAnsi="Times New Roman"/>
          <w:sz w:val="24"/>
          <w:lang w:val="sk-SK"/>
        </w:rPr>
        <w:t xml:space="preserve"> pravidlá, 6.a</w:t>
      </w:r>
    </w:p>
    <w:p w14:paraId="2CF941A0" w14:textId="77777777" w:rsidR="002D7637" w:rsidRPr="008A763B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Z=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(B+D)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  <w:t>deMorgano</w:t>
      </w:r>
      <w:proofErr w:type="spellStart"/>
      <w:r>
        <w:rPr>
          <w:rFonts w:ascii="Times New Roman" w:hAnsi="Times New Roman"/>
          <w:sz w:val="24"/>
          <w:lang w:val="sk-SK"/>
        </w:rPr>
        <w:t>vé</w:t>
      </w:r>
      <w:proofErr w:type="spellEnd"/>
      <w:r>
        <w:rPr>
          <w:rFonts w:ascii="Times New Roman" w:hAnsi="Times New Roman"/>
          <w:sz w:val="24"/>
          <w:lang w:val="sk-SK"/>
        </w:rPr>
        <w:t xml:space="preserve"> pravidlá</w:t>
      </w:r>
    </w:p>
    <w:p w14:paraId="71576C64" w14:textId="77777777" w:rsidR="002D7637" w:rsidRPr="007D32C3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Z=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B</m:t>
            </m:r>
          </m:e>
        </m:acc>
        <m:r>
          <w:rPr>
            <w:rFonts w:ascii="Cambria Math" w:hAnsi="Cambria Math"/>
            <w:sz w:val="24"/>
            <w:lang w:val="sk-SK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  <w:lang w:val="sk-SK"/>
        </w:rPr>
        <w:tab/>
        <w:t>4.b</w:t>
      </w:r>
    </w:p>
    <w:p w14:paraId="41E62D4B" w14:textId="77777777" w:rsidR="002D7637" w:rsidRPr="008A763B" w:rsidRDefault="002D7637" w:rsidP="002D7637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Z=C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D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B</m:t>
              </m:r>
            </m:e>
          </m:acc>
        </m:oMath>
      </m:oMathPara>
    </w:p>
    <w:p w14:paraId="7FEE4BCA" w14:textId="77777777" w:rsidR="002D7637" w:rsidRPr="002D7637" w:rsidRDefault="002D7637" w:rsidP="00561135">
      <w:pPr>
        <w:pStyle w:val="PlainText"/>
        <w:rPr>
          <w:rFonts w:ascii="Times New Roman" w:hAnsi="Times New Roman"/>
          <w:color w:val="202122"/>
          <w:sz w:val="24"/>
          <w:szCs w:val="24"/>
          <w:shd w:val="clear" w:color="auto" w:fill="FFFFFF"/>
        </w:rPr>
      </w:pPr>
    </w:p>
    <w:p w14:paraId="3CB6255C" w14:textId="5DD13953" w:rsidR="003F0EE0" w:rsidRDefault="003F0EE0" w:rsidP="00561135">
      <w:pPr>
        <w:rPr>
          <w:sz w:val="24"/>
        </w:rPr>
      </w:pPr>
      <w:r>
        <w:rPr>
          <w:sz w:val="24"/>
        </w:rPr>
        <w:br w:type="page"/>
      </w:r>
    </w:p>
    <w:p w14:paraId="3CB90633" w14:textId="77777777" w:rsidR="00226562" w:rsidRDefault="0022656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5AA20777" w14:textId="77777777" w:rsidR="00483B48" w:rsidRDefault="00483B4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15053B1F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3) Zostavíme mapové zápisy funkcií, ktoré zodpovedajú výrazom Y a Z:</w:t>
      </w:r>
    </w:p>
    <w:p w14:paraId="04B9DFDE" w14:textId="77777777" w:rsidR="007A7FE1" w:rsidRPr="00086BA2" w:rsidRDefault="0072483E" w:rsidP="00733FB9">
      <w:pPr>
        <w:pStyle w:val="PlainText"/>
        <w:jc w:val="both"/>
        <w:rPr>
          <w:rFonts w:ascii="Times New Roman" w:hAnsi="Times New Roman"/>
          <w:i/>
          <w:lang w:val="sk-SK"/>
        </w:rPr>
      </w:pPr>
      <w:r w:rsidRPr="00086BA2">
        <w:rPr>
          <w:rFonts w:ascii="Times New Roman" w:hAnsi="Times New Roman"/>
          <w:i/>
          <w:highlight w:val="yellow"/>
          <w:lang w:val="sk-SK"/>
        </w:rPr>
        <w:t xml:space="preserve">Poznámka: Postupne dosadzujeme všetky možností 0 a 1 za premenné a dosadzujeme do </w:t>
      </w:r>
      <w:proofErr w:type="spellStart"/>
      <w:r w:rsidRPr="00086BA2">
        <w:rPr>
          <w:rFonts w:ascii="Times New Roman" w:hAnsi="Times New Roman"/>
          <w:i/>
          <w:highlight w:val="yellow"/>
          <w:lang w:val="sk-SK"/>
        </w:rPr>
        <w:t>Kaurnaghovej</w:t>
      </w:r>
      <w:proofErr w:type="spellEnd"/>
      <w:r w:rsidRPr="00086BA2">
        <w:rPr>
          <w:rFonts w:ascii="Times New Roman" w:hAnsi="Times New Roman"/>
          <w:i/>
          <w:highlight w:val="yellow"/>
          <w:lang w:val="sk-SK"/>
        </w:rPr>
        <w:t xml:space="preserve"> mapy. Aj </w:t>
      </w:r>
      <w:proofErr w:type="spellStart"/>
      <w:r w:rsidRPr="00086BA2">
        <w:rPr>
          <w:rFonts w:ascii="Times New Roman" w:hAnsi="Times New Roman"/>
          <w:i/>
          <w:highlight w:val="yellow"/>
          <w:lang w:val="sk-SK"/>
        </w:rPr>
        <w:t>Kaurnaghova</w:t>
      </w:r>
      <w:proofErr w:type="spellEnd"/>
      <w:r w:rsidRPr="00086BA2">
        <w:rPr>
          <w:rFonts w:ascii="Times New Roman" w:hAnsi="Times New Roman"/>
          <w:i/>
          <w:highlight w:val="yellow"/>
          <w:lang w:val="sk-SK"/>
        </w:rPr>
        <w:t xml:space="preserve"> mapa aj pravdivostná tabuľka musí obsahovať minimálne 2</w:t>
      </w:r>
      <w:r w:rsidRPr="0072483E">
        <w:rPr>
          <w:rFonts w:ascii="Times New Roman" w:hAnsi="Times New Roman"/>
          <w:i/>
          <w:sz w:val="24"/>
          <w:highlight w:val="yellow"/>
          <w:vertAlign w:val="superscript"/>
          <w:lang w:val="sk-SK"/>
        </w:rPr>
        <w:t>n</w:t>
      </w:r>
      <w:r w:rsidRPr="00086BA2">
        <w:rPr>
          <w:rFonts w:ascii="Times New Roman" w:hAnsi="Times New Roman"/>
          <w:i/>
          <w:highlight w:val="yellow"/>
          <w:lang w:val="sk-SK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  <w:lang w:val="sk-SK"/>
        </w:rPr>
        <w:t>poličok</w:t>
      </w:r>
      <w:proofErr w:type="spellEnd"/>
      <w:r w:rsidR="000D748F" w:rsidRPr="00086BA2">
        <w:rPr>
          <w:rFonts w:ascii="Times New Roman" w:hAnsi="Times New Roman"/>
          <w:i/>
          <w:highlight w:val="yellow"/>
          <w:lang w:val="sk-SK"/>
        </w:rPr>
        <w:t>/riadkov</w:t>
      </w:r>
      <w:r w:rsidRPr="00086BA2">
        <w:rPr>
          <w:rFonts w:ascii="Times New Roman" w:hAnsi="Times New Roman"/>
          <w:i/>
          <w:highlight w:val="yellow"/>
          <w:lang w:val="sk-SK"/>
        </w:rPr>
        <w:t xml:space="preserve"> (kde n je počet premenných vo výraze). Môže obsahovať aj súčin  mocniny 2 a 2</w:t>
      </w:r>
      <w:r w:rsidRPr="0072483E">
        <w:rPr>
          <w:rFonts w:ascii="Times New Roman" w:hAnsi="Times New Roman"/>
          <w:i/>
          <w:sz w:val="24"/>
          <w:highlight w:val="yellow"/>
          <w:vertAlign w:val="superscript"/>
          <w:lang w:val="sk-SK"/>
        </w:rPr>
        <w:t>n</w:t>
      </w:r>
      <w:r w:rsidRPr="00086BA2">
        <w:rPr>
          <w:rFonts w:ascii="Times New Roman" w:hAnsi="Times New Roman"/>
          <w:i/>
          <w:highlight w:val="yellow"/>
          <w:lang w:val="sk-SK"/>
        </w:rPr>
        <w:t>, ale vtedy sa niektoré časti cyklicky opakujú, pretože výraz nie je závislý od pridaných premenných</w:t>
      </w:r>
      <w:r w:rsidR="000D748F" w:rsidRPr="00086BA2">
        <w:rPr>
          <w:rFonts w:ascii="Times New Roman" w:hAnsi="Times New Roman"/>
          <w:i/>
          <w:highlight w:val="yellow"/>
          <w:lang w:val="sk-SK"/>
        </w:rPr>
        <w:t xml:space="preserve">. Pomôcka: ak máme výraz upravený na DNF formu, tak nám stačí určiť, kedy je pravdivý prvý logický súčin (keďže sa jedná o súčin, tak ten je pravdivý len, keď majú jednotlivé jeho prvky hodnotu 1, </w:t>
      </w:r>
      <w:proofErr w:type="spellStart"/>
      <w:r w:rsidR="000D748F" w:rsidRPr="00086BA2">
        <w:rPr>
          <w:rFonts w:ascii="Times New Roman" w:hAnsi="Times New Roman"/>
          <w:i/>
          <w:highlight w:val="yellow"/>
          <w:lang w:val="sk-SK"/>
        </w:rPr>
        <w:t>t.j</w:t>
      </w:r>
      <w:proofErr w:type="spellEnd"/>
      <w:r w:rsidR="000D748F" w:rsidRPr="00086BA2">
        <w:rPr>
          <w:rFonts w:ascii="Times New Roman" w:hAnsi="Times New Roman"/>
          <w:i/>
          <w:highlight w:val="yellow"/>
          <w:lang w:val="sk-SK"/>
        </w:rPr>
        <w:t>. len pre jedinú možnosť vstupov), doplniť 1 na správne miesta v </w:t>
      </w:r>
      <w:proofErr w:type="spellStart"/>
      <w:r w:rsidR="000D748F" w:rsidRPr="00086BA2">
        <w:rPr>
          <w:rFonts w:ascii="Times New Roman" w:hAnsi="Times New Roman"/>
          <w:i/>
          <w:highlight w:val="yellow"/>
          <w:lang w:val="sk-SK"/>
        </w:rPr>
        <w:t>Karnaughovej</w:t>
      </w:r>
      <w:proofErr w:type="spellEnd"/>
      <w:r w:rsidR="000D748F" w:rsidRPr="00086BA2">
        <w:rPr>
          <w:rFonts w:ascii="Times New Roman" w:hAnsi="Times New Roman"/>
          <w:i/>
          <w:highlight w:val="yellow"/>
          <w:lang w:val="sk-SK"/>
        </w:rPr>
        <w:t xml:space="preserve"> mape a pokračovať na ďalší logický súčin z výrazu.</w:t>
      </w:r>
    </w:p>
    <w:p w14:paraId="69CE05B0" w14:textId="77777777" w:rsidR="0072483E" w:rsidRPr="0072483E" w:rsidRDefault="0072483E">
      <w:pPr>
        <w:pStyle w:val="PlainText"/>
        <w:rPr>
          <w:rFonts w:ascii="Times New Roman" w:hAnsi="Times New Roman"/>
          <w:sz w:val="24"/>
          <w:lang w:val="sk-SK"/>
        </w:rPr>
      </w:pPr>
    </w:p>
    <w:p w14:paraId="1FBD1A10" w14:textId="77777777" w:rsidR="007A7FE1" w:rsidRDefault="006A5A07">
      <w:pPr>
        <w:pStyle w:val="PlainText"/>
        <w:rPr>
          <w:lang w:val="sk-SK"/>
        </w:rPr>
      </w:pPr>
      <w:r>
        <w:rPr>
          <w:noProof/>
        </w:rPr>
        <mc:AlternateContent>
          <mc:Choice Requires="wpc">
            <w:drawing>
              <wp:inline distT="0" distB="0" distL="0" distR="0" wp14:anchorId="765656FE" wp14:editId="538A9AA2">
                <wp:extent cx="5967095" cy="6374130"/>
                <wp:effectExtent l="0" t="635" r="0" b="0"/>
                <wp:docPr id="65" name="Canvas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101975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5D08B1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4F67A796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C2332B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D5D43B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DFC786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9A42A5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9F8148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6D396F1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4481120D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5695046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DD7A8C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571E82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DE4EE0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128D2B3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CBE885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3DADCDFC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69E492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1691B2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842C98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539581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3F6533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BE3101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0EC20A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724CC156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4FC4072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E541FE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6C583FC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0946A60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8C1A2B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78B3486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26AB27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59E7AFF2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05A1FF1A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2C4297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A787E3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B8F141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B01B55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B9639B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D32335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0A127EB2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2855CAFB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E58C085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DDE972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F591E6A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8F0964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0C236D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5BE215C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1F95376B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029335F4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64898976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B6B5A1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06B4C1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F52E93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ACAD606" w14:textId="77777777" w:rsidR="004C0757" w:rsidRPr="00256E0C" w:rsidRDefault="004C0757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281909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3A7BC4AF" w14:textId="77777777" w:rsidR="004C0757" w:rsidRDefault="004C0757" w:rsidP="000D748F"/>
                            <w:p w14:paraId="39354BFC" w14:textId="77777777" w:rsidR="004C0757" w:rsidRPr="00573843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2" name="AutoShape 75"/>
                        <wps:cNvSpPr>
                          <a:spLocks noChangeArrowheads="1"/>
                        </wps:cNvSpPr>
                        <wps:spPr bwMode="auto">
                          <a:xfrm>
                            <a:off x="2927985" y="4586605"/>
                            <a:ext cx="451485" cy="189865"/>
                          </a:xfrm>
                          <a:prstGeom prst="rightArrow">
                            <a:avLst>
                              <a:gd name="adj1" fmla="val 50000"/>
                              <a:gd name="adj2" fmla="val 5944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3451225" y="3807460"/>
                            <a:ext cx="2439035" cy="21691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401C6F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67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431149CC" w14:textId="77777777" w:rsidTr="00256E0C">
                                <w:trPr>
                                  <w:trHeight w:val="202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18F8D0A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B2293B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88ADB6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210EB1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0E17D349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3EA188AD" w14:textId="77777777" w:rsidTr="00256E0C">
                                <w:trPr>
                                  <w:trHeight w:val="134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948EC62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DA113D6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782E756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33F1ABFB" w14:textId="77777777" w:rsidR="004C0757" w:rsidRPr="00256E0C" w:rsidRDefault="004C0757" w:rsidP="000D748F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95F7893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453667A7" w14:textId="77777777" w:rsidTr="00256E0C">
                                <w:trPr>
                                  <w:trHeight w:val="196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605368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10ABA08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38F9395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61D8A5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6509221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C02DF1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09673E33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3333EEB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001A19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9A25251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33CA327" w14:textId="77777777" w:rsidR="004C0757" w:rsidRPr="00256E0C" w:rsidRDefault="004C0757" w:rsidP="00B85426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84BCBB6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ED2D5F7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2F6913C5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8C9D95B" w14:textId="77777777" w:rsidR="004C0757" w:rsidRPr="00256E0C" w:rsidRDefault="004C0757" w:rsidP="002A67F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52A4660D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7EBF371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1E6ED0D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320CBA4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C3103BB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6D2849B3" w14:textId="77777777" w:rsidR="004C0757" w:rsidRDefault="004C0757" w:rsidP="000D748F"/>
                            <w:p w14:paraId="3DA04FC3" w14:textId="77777777" w:rsidR="004C0757" w:rsidRPr="00B85426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 xml:space="preserve">                                          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D3644B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7049FB5B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33BB799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A35A39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6D11DF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F764A5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80FCB3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0F4F43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174458A5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613CCB4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44FD23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53F626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BAE5FF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4BA50F3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646054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0FFAADC8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3409771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A2AED0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BD3CB1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722BE8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AF4B32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8891AF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EDD044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57CE14CE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1EE980C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EFE828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4E230E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47B399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65CC1E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1F886EF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0152F8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73F99507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180101D9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9B0A198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834342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5C1F11E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C4BFF2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A87C97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649B03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35AD2C7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48D71B17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F370A68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D973BC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DDE29C6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EF565F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755E18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4B9598C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6B128647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4F8FE4EA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E4DBF5F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67B37B9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B997F7C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ABCAF4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39C5084" w14:textId="77777777" w:rsidR="004C0757" w:rsidRPr="00256E0C" w:rsidRDefault="004C0757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EC9B43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40B640C3" w14:textId="77777777" w:rsidR="004C0757" w:rsidRDefault="004C0757" w:rsidP="000D748F"/>
                            <w:p w14:paraId="2ADF5321" w14:textId="77777777" w:rsidR="004C0757" w:rsidRPr="00573843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65656FE" id="Canvas 65" o:spid="_x0000_s1026" editas="canvas" style="width:469.85pt;height:501.9pt;mso-position-horizontal-relative:char;mso-position-vertical-relative:line" coordsize="59670,63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">
                <v:shape id="_x0000_s1027" type="#_x0000_t75" style="position:absolute;width:59670;height:63741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4" o:spid="_x0000_s1028" type="#_x0000_t202" style="position:absolute;top:31019;width:27793;height:310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" stroked="f">
                  <v:textbox style="mso-fit-shape-to-text:t">
                    <w:txbxContent>
                      <w:p w14:paraId="205D08B1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4F67A796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C2332B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D5D43B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DFC786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9A42A5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9F8148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6D396F1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4481120D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5695046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DD7A8C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571E82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DE4EE0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128D2B3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CBE885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3DADCDFC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69E492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1691B2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842C98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539581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3F6533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BE3101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0EC20A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724CC156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4FC4072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E541FE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6C583FC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0946A60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8C1A2B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78B3486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26AB27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59E7AFF2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05A1FF1A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2C4297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A787E3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B8F141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B01B55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B9639B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D32335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0A127EB2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2855CAFB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E58C085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DDE972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F591E6A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8F0964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0C236D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5BE215C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1F95376B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029335F4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64898976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0B6B5A1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06B4C1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F52E93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ACAD606" w14:textId="77777777" w:rsidR="004C0757" w:rsidRPr="00256E0C" w:rsidRDefault="004C0757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281909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3A7BC4AF" w14:textId="77777777" w:rsidR="004C0757" w:rsidRDefault="004C0757" w:rsidP="000D748F"/>
                      <w:p w14:paraId="39354BFC" w14:textId="77777777" w:rsidR="004C0757" w:rsidRPr="00573843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75" o:spid="_x0000_s1029" type="#_x0000_t13" style="position:absolute;left:29279;top:45866;width:4515;height:1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"/>
                <v:shape id="Text Box 76" o:spid="_x0000_s1030" type="#_x0000_t202" style="position:absolute;left:34512;top:38074;width:24390;height:21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" stroked="f">
                  <v:textbox style="mso-fit-shape-to-text:t">
                    <w:txbxContent>
                      <w:p w14:paraId="37401C6F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67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431149CC" w14:textId="77777777" w:rsidTr="00256E0C">
                          <w:trPr>
                            <w:trHeight w:val="202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18F8D0A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B2293B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88ADB6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210EB1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0E17D349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3EA188AD" w14:textId="77777777" w:rsidTr="00256E0C">
                          <w:trPr>
                            <w:trHeight w:val="134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948EC62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DA113D6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782E756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33F1ABFB" w14:textId="77777777" w:rsidR="004C0757" w:rsidRPr="00256E0C" w:rsidRDefault="004C0757" w:rsidP="000D748F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95F7893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453667A7" w14:textId="77777777" w:rsidTr="00256E0C">
                          <w:trPr>
                            <w:trHeight w:val="196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605368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10ABA08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38F9395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61D8A5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6509221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C02DF1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09673E33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3333EEB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7001A19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9A25251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33CA327" w14:textId="77777777" w:rsidR="004C0757" w:rsidRPr="00256E0C" w:rsidRDefault="004C0757" w:rsidP="00B85426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84BCBB6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ED2D5F7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2F6913C5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58C9D95B" w14:textId="77777777" w:rsidR="004C0757" w:rsidRPr="00256E0C" w:rsidRDefault="004C0757" w:rsidP="002A67F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52A4660D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7EBF371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1E6ED0D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320CBA4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C3103BB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6D2849B3" w14:textId="77777777" w:rsidR="004C0757" w:rsidRDefault="004C0757" w:rsidP="000D748F"/>
                      <w:p w14:paraId="3DA04FC3" w14:textId="77777777" w:rsidR="004C0757" w:rsidRPr="00B85426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 xml:space="preserve">                                          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 id="Text Box 72" o:spid="_x0000_s1031" type="#_x0000_t202" style="position:absolute;width:27793;height:310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" stroked="f">
                  <v:textbox style="mso-fit-shape-to-text:t">
                    <w:txbxContent>
                      <w:p w14:paraId="67D3644B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7049FB5B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33BB799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A35A39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6D11DF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F764A5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80FCB3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0F4F43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174458A5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613CCB4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44FD23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53F626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BAE5FF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4BA50F3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646054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0FFAADC8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3409771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A2AED0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BD3CB1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722BE8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6AF4B32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48891AF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EDD044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57CE14CE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1EE980C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EFE828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04E230E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47B399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65CC1E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1F886EF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0152F8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73F99507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180101D9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9B0A198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0834342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5C1F11E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C4BFF2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A87C97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649B03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35AD2C7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48D71B17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F370A68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7D973BC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DDE29C6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EF565F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755E18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4B9598C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6B128647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4F8FE4EA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5E4DBF5F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67B37B9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B997F7C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ABCAF4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39C5084" w14:textId="77777777" w:rsidR="004C0757" w:rsidRPr="00256E0C" w:rsidRDefault="004C0757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EC9B43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40B640C3" w14:textId="77777777" w:rsidR="004C0757" w:rsidRDefault="004C0757" w:rsidP="000D748F"/>
                      <w:p w14:paraId="2ADF5321" w14:textId="77777777" w:rsidR="004C0757" w:rsidRPr="00573843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Y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B85426">
        <w:rPr>
          <w:lang w:val="sk-SK"/>
        </w:rPr>
        <w:br w:type="page"/>
      </w:r>
    </w:p>
    <w:p w14:paraId="349DAB95" w14:textId="77777777" w:rsidR="00BF06DB" w:rsidRDefault="00BF06D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lastRenderedPageBreak/>
        <w:t>4) Výrazy prepíšeme na ekvivalentné normálne formy typu KNF:</w:t>
      </w:r>
    </w:p>
    <w:p w14:paraId="1FCC4FD1" w14:textId="77777777" w:rsidR="00733FB9" w:rsidRPr="00086BA2" w:rsidRDefault="00733FB9" w:rsidP="00733FB9">
      <w:pPr>
        <w:pStyle w:val="PlainText"/>
        <w:jc w:val="both"/>
        <w:rPr>
          <w:rFonts w:ascii="Times New Roman" w:hAnsi="Times New Roman"/>
          <w:i/>
          <w:lang w:val="sk-SK"/>
        </w:rPr>
      </w:pPr>
      <w:r w:rsidRPr="00086BA2">
        <w:rPr>
          <w:rFonts w:ascii="Times New Roman" w:hAnsi="Times New Roman"/>
          <w:i/>
          <w:highlight w:val="yellow"/>
          <w:lang w:val="sk-SK"/>
        </w:rPr>
        <w:t xml:space="preserve">Poznámka: je vhodné získať Y aj Z rovnakým spôsobom ako pri DNF a následne je dôležité pravidlo 3a. Pri úpravách sa môžu objaviť aj pravidlá </w:t>
      </w:r>
      <w:r w:rsidR="00B743D7">
        <w:rPr>
          <w:rFonts w:ascii="Times New Roman" w:hAnsi="Times New Roman"/>
          <w:i/>
          <w:highlight w:val="yellow"/>
          <w:lang w:val="sk-SK"/>
        </w:rPr>
        <w:t xml:space="preserve">7, </w:t>
      </w:r>
      <w:r w:rsidRPr="00086BA2">
        <w:rPr>
          <w:rFonts w:ascii="Times New Roman" w:hAnsi="Times New Roman"/>
          <w:i/>
          <w:highlight w:val="yellow"/>
          <w:lang w:val="sk-SK"/>
        </w:rPr>
        <w:t>8, 9 a 12, ktoré uľahčujú ďalšie úpravy</w:t>
      </w:r>
      <w:r w:rsidR="000334DC" w:rsidRPr="00086BA2">
        <w:rPr>
          <w:rFonts w:ascii="Times New Roman" w:hAnsi="Times New Roman"/>
          <w:i/>
          <w:highlight w:val="yellow"/>
          <w:lang w:val="sk-SK"/>
        </w:rPr>
        <w:t>. To, čo je tučným a podčiarknuté reprezentuje symbol z príslušného vzorca, ktorý použijeme na substitúciu toho, čo reálne máme (to je štandardným fontom)</w:t>
      </w:r>
      <w:r w:rsidR="00B743D7">
        <w:rPr>
          <w:rFonts w:ascii="Times New Roman" w:hAnsi="Times New Roman"/>
          <w:i/>
          <w:highlight w:val="yellow"/>
          <w:lang w:val="sk-SK"/>
        </w:rPr>
        <w:t xml:space="preserve">, </w:t>
      </w:r>
      <w:proofErr w:type="spellStart"/>
      <w:r w:rsidR="00B743D7">
        <w:rPr>
          <w:rFonts w:ascii="Times New Roman" w:hAnsi="Times New Roman"/>
          <w:i/>
          <w:highlight w:val="yellow"/>
          <w:lang w:val="sk-SK"/>
        </w:rPr>
        <w:t>napr</w:t>
      </w:r>
      <w:proofErr w:type="spellEnd"/>
      <w:r w:rsidR="00B743D7">
        <w:rPr>
          <w:rFonts w:ascii="Times New Roman" w:hAnsi="Times New Roman"/>
          <w:i/>
          <w:highlight w:val="yellow"/>
          <w:lang w:val="sk-SK"/>
        </w:rPr>
        <w:t xml:space="preserve">: </w:t>
      </w:r>
      <w:r w:rsidR="00B743D7" w:rsidRPr="00B743D7">
        <w:rPr>
          <w:rFonts w:ascii="Times New Roman" w:hAnsi="Times New Roman"/>
          <w:b/>
          <w:i/>
          <w:highlight w:val="yellow"/>
          <w:u w:val="single"/>
          <w:lang w:val="sk-SK"/>
        </w:rPr>
        <w:t>A</w:t>
      </w:r>
      <w:r w:rsidR="00B743D7" w:rsidRPr="00B743D7">
        <w:rPr>
          <w:rFonts w:ascii="Times New Roman" w:hAnsi="Times New Roman"/>
          <w:i/>
          <w:highlight w:val="yellow"/>
          <w:lang w:val="sk-SK"/>
        </w:rPr>
        <w:t>=A.B)</w:t>
      </w:r>
      <w:r w:rsidRPr="00086BA2">
        <w:rPr>
          <w:rFonts w:ascii="Times New Roman" w:hAnsi="Times New Roman"/>
          <w:i/>
          <w:highlight w:val="yellow"/>
          <w:lang w:val="sk-SK"/>
        </w:rPr>
        <w:t>.</w:t>
      </w:r>
    </w:p>
    <w:p w14:paraId="7C1ED2D9" w14:textId="77777777" w:rsidR="00733FB9" w:rsidRDefault="00E86628">
      <w:pPr>
        <w:pStyle w:val="PlainText"/>
        <w:tabs>
          <w:tab w:val="left" w:pos="4536"/>
        </w:tabs>
        <w:rPr>
          <w:rFonts w:ascii="Times New Roman" w:hAnsi="Times New Roman"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Y=A.B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</m:oMath>
      <w:r>
        <w:rPr>
          <w:rFonts w:ascii="Times New Roman" w:hAnsi="Times New Roman"/>
          <w:sz w:val="24"/>
          <w:lang w:val="sk-SK"/>
        </w:rPr>
        <w:tab/>
      </w:r>
      <w:r w:rsidRPr="00E86628">
        <w:rPr>
          <w:rFonts w:ascii="Times New Roman" w:hAnsi="Times New Roman"/>
          <w:lang w:val="sk-SK"/>
        </w:rPr>
        <w:t>Pravidlo 3</w:t>
      </w:r>
      <w:r w:rsidR="00730755">
        <w:rPr>
          <w:rFonts w:ascii="Times New Roman" w:hAnsi="Times New Roman"/>
          <w:lang w:val="sk-SK"/>
        </w:rPr>
        <w:t>a</w:t>
      </w:r>
      <w:r w:rsidRPr="00E86628">
        <w:rPr>
          <w:rFonts w:ascii="Times New Roman" w:hAnsi="Times New Roman"/>
          <w:lang w:val="sk-SK"/>
        </w:rPr>
        <w:t xml:space="preserve"> (do vzorc</w:t>
      </w:r>
      <w:r w:rsidR="00730755">
        <w:rPr>
          <w:rFonts w:ascii="Times New Roman" w:hAnsi="Times New Roman"/>
          <w:lang w:val="sk-SK"/>
        </w:rPr>
        <w:t>a</w:t>
      </w:r>
      <w:r w:rsidRPr="00E86628">
        <w:rPr>
          <w:rFonts w:ascii="Times New Roman" w:hAnsi="Times New Roman"/>
          <w:lang w:val="sk-SK"/>
        </w:rPr>
        <w:t xml:space="preserve"> použijeme substitúciu </w:t>
      </w:r>
      <w:r w:rsidRPr="000334DC">
        <w:rPr>
          <w:rFonts w:ascii="Times New Roman" w:hAnsi="Times New Roman"/>
          <w:b/>
          <w:u w:val="single"/>
          <w:lang w:val="sk-SK"/>
        </w:rPr>
        <w:t>A</w:t>
      </w:r>
      <w:r w:rsidRPr="00E86628">
        <w:rPr>
          <w:rFonts w:ascii="Times New Roman" w:hAnsi="Times New Roman"/>
          <w:lang w:val="sk-SK"/>
        </w:rPr>
        <w:t>=A.B)</w:t>
      </w:r>
    </w:p>
    <w:p w14:paraId="458BCB70" w14:textId="77777777" w:rsidR="00E86628" w:rsidRPr="006F3EFF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  <w:r>
        <w:rPr>
          <w:rFonts w:ascii="Times New Roman" w:hAnsi="Times New Roman"/>
          <w:sz w:val="24"/>
        </w:rPr>
        <w:t>=</w:t>
      </w:r>
      <w:r>
        <w:rPr>
          <w:rFonts w:ascii="Times New Roman" w:hAnsi="Times New Roman"/>
          <w:sz w:val="24"/>
          <w:lang w:val="sk-SK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.B+C</m:t>
            </m:r>
          </m:e>
        </m:d>
        <m:r>
          <w:rPr>
            <w:rFonts w:ascii="Cambria Math" w:hAnsi="Cambria Math"/>
            <w:sz w:val="24"/>
            <w:lang w:val="sk-SK"/>
          </w:rPr>
          <m:t>.(A.B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 w:rsidR="006F3EFF">
        <w:rPr>
          <w:rFonts w:ascii="Times New Roman" w:hAnsi="Times New Roman"/>
          <w:sz w:val="24"/>
          <w:lang w:val="sk-SK"/>
        </w:rPr>
        <w:tab/>
      </w:r>
      <w:r w:rsidR="006F3EFF">
        <w:rPr>
          <w:rFonts w:ascii="Times New Roman" w:hAnsi="Times New Roman"/>
          <w:lang w:val="sk-SK"/>
        </w:rPr>
        <w:t>Na prvú zátvorku použijeme Pravidlo 3</w:t>
      </w:r>
      <w:r w:rsidR="00730755">
        <w:rPr>
          <w:rFonts w:ascii="Times New Roman" w:hAnsi="Times New Roman"/>
          <w:lang w:val="sk-SK"/>
        </w:rPr>
        <w:t>a</w:t>
      </w:r>
    </w:p>
    <w:p w14:paraId="1F08643A" w14:textId="77777777" w:rsidR="00E86628" w:rsidRPr="006F3EFF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C</m:t>
            </m:r>
          </m:e>
        </m:d>
        <m:r>
          <w:rPr>
            <w:rFonts w:ascii="Cambria Math" w:hAnsi="Cambria Math"/>
            <w:sz w:val="24"/>
            <w:lang w:val="sk-SK"/>
          </w:rPr>
          <m:t>.(B+C).(A.B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  <w:r w:rsidR="006F3EFF">
        <w:rPr>
          <w:rFonts w:ascii="Times New Roman" w:hAnsi="Times New Roman"/>
          <w:sz w:val="24"/>
          <w:lang w:val="sk-SK"/>
        </w:rPr>
        <w:tab/>
      </w:r>
      <w:r w:rsidR="006F3EFF">
        <w:rPr>
          <w:rFonts w:ascii="Times New Roman" w:hAnsi="Times New Roman"/>
          <w:lang w:val="sk-SK"/>
        </w:rPr>
        <w:t>Na druhú zátvorku použijeme Pravidlo 3</w:t>
      </w:r>
      <w:r w:rsidR="00730755">
        <w:rPr>
          <w:rFonts w:ascii="Times New Roman" w:hAnsi="Times New Roman"/>
          <w:lang w:val="sk-SK"/>
        </w:rPr>
        <w:t>a</w:t>
      </w:r>
    </w:p>
    <w:p w14:paraId="1FF9C510" w14:textId="77777777" w:rsidR="00E86628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C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B+C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A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.(B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)</m:t>
        </m:r>
      </m:oMath>
    </w:p>
    <w:p w14:paraId="4C09AEEF" w14:textId="77777777" w:rsidR="009E5018" w:rsidRDefault="009E501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1B545D">
        <w:rPr>
          <w:rFonts w:ascii="Times New Roman" w:hAnsi="Times New Roman"/>
          <w:sz w:val="24"/>
        </w:rPr>
        <w:t>6</w:t>
      </w:r>
      <w:r>
        <w:rPr>
          <w:rFonts w:ascii="Times New Roman" w:hAnsi="Times New Roman"/>
          <w:sz w:val="24"/>
        </w:rPr>
        <w:t xml:space="preserve"> (1xNOT</w:t>
      </w:r>
      <w:r w:rsidR="001B545D">
        <w:rPr>
          <w:rFonts w:ascii="Times New Roman" w:hAnsi="Times New Roman"/>
          <w:sz w:val="24"/>
        </w:rPr>
        <w:t xml:space="preserve"> </w:t>
      </w:r>
      <w:r w:rsidR="001B545D" w:rsidRPr="00340BDE">
        <w:rPr>
          <w:rFonts w:ascii="Times New Roman" w:hAnsi="Times New Roman"/>
          <w:i/>
          <w:highlight w:val="yellow"/>
        </w:rPr>
        <w:t xml:space="preserve">– </w:t>
      </w:r>
      <w:proofErr w:type="spellStart"/>
      <w:r w:rsidR="001B545D" w:rsidRPr="00340BDE">
        <w:rPr>
          <w:rFonts w:ascii="Times New Roman" w:hAnsi="Times New Roman"/>
          <w:i/>
          <w:highlight w:val="yellow"/>
        </w:rPr>
        <w:t>výstup</w:t>
      </w:r>
      <w:proofErr w:type="spellEnd"/>
      <w:r w:rsidR="001B545D" w:rsidRPr="00340BDE">
        <w:rPr>
          <w:rFonts w:ascii="Times New Roman" w:hAnsi="Times New Roman"/>
          <w:i/>
          <w:highlight w:val="yellow"/>
        </w:rPr>
        <w:t xml:space="preserve"> z </w:t>
      </w:r>
      <m:oMath>
        <m:acc>
          <m:accPr>
            <m:chr m:val="̅"/>
            <m:ctrlPr>
              <w:rPr>
                <w:rFonts w:ascii="Cambria Math" w:hAnsi="Cambria Math"/>
                <w:i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highlight w:val="yellow"/>
                <w:lang w:val="sk-SK"/>
              </w:rPr>
              <m:t>D</m:t>
            </m:r>
          </m:e>
        </m:acc>
      </m:oMath>
      <w:r w:rsidR="001B545D" w:rsidRPr="00340BDE">
        <w:rPr>
          <w:rFonts w:ascii="Times New Roman" w:hAnsi="Times New Roman"/>
          <w:i/>
          <w:highlight w:val="yellow"/>
          <w:lang w:val="sk-SK"/>
        </w:rPr>
        <w:t xml:space="preserve"> sa dá rozvetviť</w:t>
      </w:r>
      <w:r>
        <w:rPr>
          <w:rFonts w:ascii="Times New Roman" w:hAnsi="Times New Roman"/>
          <w:sz w:val="24"/>
        </w:rPr>
        <w:t xml:space="preserve">, </w:t>
      </w:r>
      <w:r w:rsidR="001B545D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 xml:space="preserve">xAND, </w:t>
      </w:r>
      <w:r w:rsidR="001B545D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>xOR)</w:t>
      </w:r>
    </w:p>
    <w:p w14:paraId="2A88E28A" w14:textId="77777777" w:rsidR="009E5018" w:rsidRDefault="009E5018" w:rsidP="009E501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1B545D">
        <w:rPr>
          <w:rFonts w:ascii="Times New Roman" w:hAnsi="Times New Roman"/>
          <w:sz w:val="24"/>
        </w:rPr>
        <w:t>13</w:t>
      </w:r>
      <w:r>
        <w:rPr>
          <w:rFonts w:ascii="Times New Roman" w:hAnsi="Times New Roman"/>
          <w:sz w:val="24"/>
        </w:rPr>
        <w:t xml:space="preserve"> (1 do NOT, 2 do </w:t>
      </w:r>
      <w:r w:rsidR="001B545D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2 do </w:t>
      </w:r>
      <w:r w:rsidR="001B545D">
        <w:rPr>
          <w:rFonts w:ascii="Times New Roman" w:hAnsi="Times New Roman"/>
          <w:sz w:val="24"/>
        </w:rPr>
        <w:t>OR, 2 do OR, 2 do OR</w:t>
      </w:r>
      <w:r>
        <w:rPr>
          <w:rFonts w:ascii="Times New Roman" w:hAnsi="Times New Roman"/>
          <w:sz w:val="24"/>
        </w:rPr>
        <w:t xml:space="preserve">, </w:t>
      </w:r>
      <w:r w:rsidR="00C55CC6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</w:t>
      </w:r>
      <w:r w:rsidR="001B545D">
        <w:rPr>
          <w:rFonts w:ascii="Times New Roman" w:hAnsi="Times New Roman"/>
          <w:sz w:val="24"/>
        </w:rPr>
        <w:t>AND</w:t>
      </w:r>
      <w:r>
        <w:rPr>
          <w:rFonts w:ascii="Times New Roman" w:hAnsi="Times New Roman"/>
          <w:sz w:val="24"/>
        </w:rPr>
        <w:t>)</w:t>
      </w:r>
    </w:p>
    <w:p w14:paraId="60678832" w14:textId="77777777" w:rsidR="009E5018" w:rsidRPr="00E86628" w:rsidRDefault="009E501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</w:p>
    <w:p w14:paraId="7EE0CB9D" w14:textId="77777777" w:rsidR="00E86628" w:rsidRPr="00730755" w:rsidRDefault="00E86628">
      <w:pPr>
        <w:pStyle w:val="PlainText"/>
        <w:tabs>
          <w:tab w:val="left" w:pos="4536"/>
        </w:tabs>
        <w:rPr>
          <w:rFonts w:ascii="Times New Roman" w:hAnsi="Times New Roman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Z=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B.D</m:t>
        </m:r>
      </m:oMath>
      <w:r w:rsidR="00730755">
        <w:rPr>
          <w:rFonts w:ascii="Times New Roman" w:hAnsi="Times New Roman"/>
          <w:sz w:val="24"/>
          <w:lang w:val="sk-SK"/>
        </w:rPr>
        <w:tab/>
      </w:r>
      <w:r w:rsidR="00730755">
        <w:rPr>
          <w:rFonts w:ascii="Times New Roman" w:hAnsi="Times New Roman"/>
          <w:lang w:val="sk-SK"/>
        </w:rPr>
        <w:t xml:space="preserve">Pravidlo 3a </w:t>
      </w:r>
      <w:r w:rsidR="00730755" w:rsidRPr="00E86628">
        <w:rPr>
          <w:rFonts w:ascii="Times New Roman" w:hAnsi="Times New Roman"/>
          <w:lang w:val="sk-SK"/>
        </w:rPr>
        <w:t>(do vzorc</w:t>
      </w:r>
      <w:r w:rsidR="00730755">
        <w:rPr>
          <w:rFonts w:ascii="Times New Roman" w:hAnsi="Times New Roman"/>
          <w:lang w:val="sk-SK"/>
        </w:rPr>
        <w:t>a</w:t>
      </w:r>
      <w:r w:rsidR="00730755" w:rsidRPr="00E86628">
        <w:rPr>
          <w:rFonts w:ascii="Times New Roman" w:hAnsi="Times New Roman"/>
          <w:lang w:val="sk-SK"/>
        </w:rPr>
        <w:t xml:space="preserve"> použijeme substitúciu </w:t>
      </w:r>
      <w:r w:rsidR="00730755" w:rsidRPr="000334DC">
        <w:rPr>
          <w:rFonts w:ascii="Times New Roman" w:hAnsi="Times New Roman"/>
          <w:b/>
          <w:u w:val="single"/>
          <w:lang w:val="sk-SK"/>
        </w:rPr>
        <w:t>A</w:t>
      </w:r>
      <w:r w:rsidR="00730755" w:rsidRPr="00E86628">
        <w:rPr>
          <w:rFonts w:ascii="Times New Roman" w:hAnsi="Times New Roman"/>
          <w:lang w:val="sk-SK"/>
        </w:rPr>
        <w:t>=</w:t>
      </w:r>
      <w:r w:rsidR="00730755">
        <w:rPr>
          <w:rFonts w:ascii="Times New Roman" w:hAnsi="Times New Roman"/>
          <w:lang w:val="sk-SK"/>
        </w:rPr>
        <w:t>C</w:t>
      </w:r>
      <w:r w:rsidR="00730755" w:rsidRPr="00E86628">
        <w:rPr>
          <w:rFonts w:ascii="Times New Roman" w:hAnsi="Times New Roman"/>
          <w:lang w:val="sk-SK"/>
        </w:rPr>
        <w:t>.</w:t>
      </w:r>
      <m:oMath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D</m:t>
            </m:r>
          </m:e>
        </m:acc>
      </m:oMath>
      <w:r w:rsidR="00730755" w:rsidRPr="00E86628">
        <w:rPr>
          <w:rFonts w:ascii="Times New Roman" w:hAnsi="Times New Roman"/>
          <w:lang w:val="sk-SK"/>
        </w:rPr>
        <w:t>)</w:t>
      </w:r>
    </w:p>
    <w:p w14:paraId="10F043FE" w14:textId="77777777" w:rsidR="00E86628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</m:t>
            </m:r>
          </m:e>
        </m:d>
        <m:r>
          <w:rPr>
            <w:rFonts w:ascii="Cambria Math" w:hAnsi="Cambria Math"/>
            <w:sz w:val="24"/>
            <w:lang w:val="sk-SK"/>
          </w:rPr>
          <m:t>.(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730755">
        <w:rPr>
          <w:rFonts w:ascii="Times New Roman" w:hAnsi="Times New Roman"/>
          <w:sz w:val="24"/>
          <w:lang w:val="sk-SK"/>
        </w:rPr>
        <w:tab/>
      </w:r>
      <w:r w:rsidR="00730755">
        <w:rPr>
          <w:rFonts w:ascii="Times New Roman" w:hAnsi="Times New Roman"/>
          <w:lang w:val="sk-SK"/>
        </w:rPr>
        <w:t>Na prvú zátvorku použijeme Pravidlo 3a</w:t>
      </w:r>
    </w:p>
    <w:p w14:paraId="6C6D27C9" w14:textId="77777777" w:rsidR="00E86628" w:rsidRPr="00E86628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D</m:t>
            </m:r>
          </m:e>
        </m:d>
      </m:oMath>
      <w:r w:rsidR="00730755">
        <w:rPr>
          <w:rFonts w:ascii="Times New Roman" w:hAnsi="Times New Roman"/>
          <w:sz w:val="24"/>
          <w:lang w:val="sk-SK"/>
        </w:rPr>
        <w:tab/>
      </w:r>
      <w:r w:rsidR="00730755">
        <w:rPr>
          <w:rFonts w:ascii="Times New Roman" w:hAnsi="Times New Roman"/>
          <w:lang w:val="sk-SK"/>
        </w:rPr>
        <w:t>Na druhú zátvorku použijeme Pravidlo 3a</w:t>
      </w:r>
    </w:p>
    <w:p w14:paraId="329C32EC" w14:textId="77777777" w:rsidR="00E86628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D</m:t>
            </m:r>
          </m:e>
        </m:d>
        <m:r>
          <w:rPr>
            <w:rFonts w:ascii="Cambria Math" w:hAnsi="Cambria Math"/>
            <w:sz w:val="24"/>
            <w:lang w:val="sk-SK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D</m:t>
            </m:r>
          </m:e>
        </m:acc>
        <m:r>
          <w:rPr>
            <w:rFonts w:ascii="Cambria Math" w:hAnsi="Cambria Math"/>
            <w:sz w:val="24"/>
            <w:lang w:val="sk-SK"/>
          </w:rPr>
          <m:t>+D)</m:t>
        </m:r>
      </m:oMath>
      <w:r w:rsidR="00730755">
        <w:rPr>
          <w:rFonts w:ascii="Times New Roman" w:hAnsi="Times New Roman"/>
          <w:sz w:val="24"/>
          <w:lang w:val="sk-SK"/>
        </w:rPr>
        <w:tab/>
      </w:r>
      <w:r w:rsidR="00730755">
        <w:rPr>
          <w:rFonts w:ascii="Times New Roman" w:hAnsi="Times New Roman"/>
          <w:lang w:val="sk-SK"/>
        </w:rPr>
        <w:t>Na poslednú zátvorku použijeme Pravidlo 7a</w:t>
      </w:r>
    </w:p>
    <w:p w14:paraId="2D5A469A" w14:textId="77777777" w:rsidR="00E86628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D</m:t>
            </m:r>
          </m:e>
        </m:d>
        <m:r>
          <w:rPr>
            <w:rFonts w:ascii="Cambria Math" w:hAnsi="Cambria Math"/>
            <w:sz w:val="24"/>
            <w:lang w:val="sk-SK"/>
          </w:rPr>
          <m:t>.(1)</m:t>
        </m:r>
      </m:oMath>
      <w:r w:rsidR="00730755">
        <w:rPr>
          <w:rFonts w:ascii="Times New Roman" w:hAnsi="Times New Roman"/>
          <w:sz w:val="24"/>
          <w:lang w:val="sk-SK"/>
        </w:rPr>
        <w:tab/>
      </w:r>
      <w:r w:rsidR="00730755">
        <w:rPr>
          <w:rFonts w:ascii="Times New Roman" w:hAnsi="Times New Roman"/>
          <w:lang w:val="sk-SK"/>
        </w:rPr>
        <w:t>Na prvú zátvorku použijeme Pravidlo 9b</w:t>
      </w:r>
    </w:p>
    <w:p w14:paraId="7B5344A1" w14:textId="77777777" w:rsidR="00E86628" w:rsidRDefault="00E86628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lang w:val="sk-SK"/>
              </w:rPr>
              <m:t>+B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D</m:t>
            </m:r>
          </m:e>
        </m:d>
      </m:oMath>
      <w:r w:rsidR="002860AC">
        <w:rPr>
          <w:rFonts w:ascii="Times New Roman" w:hAnsi="Times New Roman"/>
          <w:sz w:val="24"/>
          <w:lang w:val="sk-SK"/>
        </w:rPr>
        <w:tab/>
      </w:r>
      <w:r w:rsidR="002860AC">
        <w:rPr>
          <w:rFonts w:ascii="Times New Roman" w:hAnsi="Times New Roman"/>
          <w:lang w:val="sk-SK"/>
        </w:rPr>
        <w:t>Usporiadame znaky v zátvorkách abecedne</w:t>
      </w:r>
    </w:p>
    <w:p w14:paraId="447CC7A7" w14:textId="77777777" w:rsidR="002860AC" w:rsidRDefault="002860AC" w:rsidP="00E8662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B+C</m:t>
            </m:r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B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lang w:val="sk-SK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dPr>
          <m:e>
            <m:r>
              <w:rPr>
                <w:rFonts w:ascii="Cambria Math" w:hAnsi="Cambria Math"/>
                <w:sz w:val="24"/>
                <w:lang w:val="sk-SK"/>
              </w:rPr>
              <m:t>C+D</m:t>
            </m:r>
          </m:e>
        </m:d>
      </m:oMath>
    </w:p>
    <w:p w14:paraId="0204328E" w14:textId="77777777" w:rsidR="009E5018" w:rsidRDefault="009E501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1B545D">
        <w:rPr>
          <w:rFonts w:ascii="Times New Roman" w:hAnsi="Times New Roman"/>
          <w:sz w:val="24"/>
        </w:rPr>
        <w:t>5</w:t>
      </w:r>
      <w:r>
        <w:rPr>
          <w:rFonts w:ascii="Times New Roman" w:hAnsi="Times New Roman"/>
          <w:sz w:val="24"/>
        </w:rPr>
        <w:t xml:space="preserve"> (1xNOT, </w:t>
      </w:r>
      <w:r w:rsidR="001B545D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 xml:space="preserve">xAND, </w:t>
      </w:r>
      <w:r w:rsidR="001B545D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OR)</w:t>
      </w:r>
    </w:p>
    <w:p w14:paraId="76141FBD" w14:textId="77777777" w:rsidR="009E5018" w:rsidRDefault="009E5018" w:rsidP="009E501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214714">
        <w:rPr>
          <w:rFonts w:ascii="Times New Roman" w:hAnsi="Times New Roman"/>
          <w:sz w:val="24"/>
        </w:rPr>
        <w:t>10</w:t>
      </w:r>
      <w:r>
        <w:rPr>
          <w:rFonts w:ascii="Times New Roman" w:hAnsi="Times New Roman"/>
          <w:sz w:val="24"/>
        </w:rPr>
        <w:t xml:space="preserve"> (1 do NOT, 2 do </w:t>
      </w:r>
      <w:r w:rsidR="00C55CC6">
        <w:rPr>
          <w:rFonts w:ascii="Times New Roman" w:hAnsi="Times New Roman"/>
          <w:sz w:val="24"/>
        </w:rPr>
        <w:t>OR, 2 do OR, 2 do OR</w:t>
      </w:r>
      <w:r>
        <w:rPr>
          <w:rFonts w:ascii="Times New Roman" w:hAnsi="Times New Roman"/>
          <w:sz w:val="24"/>
        </w:rPr>
        <w:t xml:space="preserve">, </w:t>
      </w:r>
      <w:r w:rsidR="00C55CC6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AND</w:t>
      </w:r>
      <w:r w:rsidR="00C55CC6">
        <w:rPr>
          <w:rFonts w:ascii="Times New Roman" w:hAnsi="Times New Roman"/>
          <w:sz w:val="24"/>
        </w:rPr>
        <w:t>)</w:t>
      </w:r>
    </w:p>
    <w:p w14:paraId="7D1291AA" w14:textId="77777777" w:rsidR="00E86628" w:rsidRDefault="00E86628" w:rsidP="00E86628">
      <w:pPr>
        <w:pStyle w:val="PlainText"/>
        <w:tabs>
          <w:tab w:val="left" w:pos="426"/>
        </w:tabs>
        <w:rPr>
          <w:rFonts w:ascii="Times New Roman" w:hAnsi="Times New Roman"/>
          <w:sz w:val="24"/>
          <w:lang w:val="sk-SK"/>
        </w:rPr>
      </w:pPr>
    </w:p>
    <w:p w14:paraId="4C6B2F34" w14:textId="77777777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14:paraId="46FEAEE3" w14:textId="77777777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>: 8 (1xNOT, 2xAND, 5xOR)</w:t>
      </w:r>
    </w:p>
    <w:p w14:paraId="338821DE" w14:textId="77777777" w:rsidR="00340BDE" w:rsidRPr="00086BA2" w:rsidRDefault="00340BDE" w:rsidP="00340BDE">
      <w:pPr>
        <w:pStyle w:val="PlainText"/>
        <w:tabs>
          <w:tab w:val="left" w:pos="426"/>
          <w:tab w:val="left" w:pos="3119"/>
        </w:tabs>
        <w:jc w:val="both"/>
        <w:rPr>
          <w:rFonts w:ascii="Times New Roman" w:hAnsi="Times New Roman"/>
          <w:i/>
        </w:rPr>
      </w:pPr>
      <w:proofErr w:type="spellStart"/>
      <w:r w:rsidRPr="00086BA2">
        <w:rPr>
          <w:rFonts w:ascii="Times New Roman" w:hAnsi="Times New Roman"/>
          <w:i/>
          <w:highlight w:val="yellow"/>
        </w:rPr>
        <w:t>Poznámka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: </w:t>
      </w:r>
      <w:proofErr w:type="spellStart"/>
      <w:r w:rsidRPr="00086BA2">
        <w:rPr>
          <w:rFonts w:ascii="Times New Roman" w:hAnsi="Times New Roman"/>
          <w:i/>
          <w:highlight w:val="yellow"/>
        </w:rPr>
        <w:t>Počet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logických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členov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nie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je </w:t>
      </w:r>
      <w:r>
        <w:rPr>
          <w:rFonts w:ascii="Times New Roman" w:hAnsi="Times New Roman"/>
          <w:i/>
          <w:highlight w:val="yellow"/>
        </w:rPr>
        <w:t>11</w:t>
      </w:r>
      <w:r w:rsidRPr="00086BA2">
        <w:rPr>
          <w:rFonts w:ascii="Times New Roman" w:hAnsi="Times New Roman"/>
          <w:i/>
          <w:highlight w:val="yellow"/>
        </w:rPr>
        <w:t xml:space="preserve"> (</w:t>
      </w:r>
      <w:r>
        <w:rPr>
          <w:rFonts w:ascii="Times New Roman" w:hAnsi="Times New Roman"/>
          <w:i/>
          <w:highlight w:val="yellow"/>
        </w:rPr>
        <w:t>6+5</w:t>
      </w:r>
      <w:r w:rsidRPr="00086BA2">
        <w:rPr>
          <w:rFonts w:ascii="Times New Roman" w:hAnsi="Times New Roman"/>
          <w:i/>
          <w:highlight w:val="yellow"/>
        </w:rPr>
        <w:t xml:space="preserve">), </w:t>
      </w:r>
      <w:proofErr w:type="spellStart"/>
      <w:r w:rsidRPr="00086BA2">
        <w:rPr>
          <w:rFonts w:ascii="Times New Roman" w:hAnsi="Times New Roman"/>
          <w:i/>
          <w:highlight w:val="yellow"/>
        </w:rPr>
        <w:t>pretože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v </w:t>
      </w:r>
      <w:proofErr w:type="spellStart"/>
      <w:r w:rsidRPr="00086BA2">
        <w:rPr>
          <w:rFonts w:ascii="Times New Roman" w:hAnsi="Times New Roman"/>
          <w:i/>
          <w:highlight w:val="yellow"/>
        </w:rPr>
        <w:t>oboch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výrazoch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je </w:t>
      </w:r>
      <m:oMath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D</m:t>
            </m:r>
          </m:e>
        </m:acc>
      </m:oMath>
      <w:r w:rsidRPr="00086BA2">
        <w:rPr>
          <w:rFonts w:ascii="Times New Roman" w:hAnsi="Times New Roman"/>
          <w:i/>
          <w:highlight w:val="yellow"/>
          <w:lang w:val="sk-SK"/>
        </w:rPr>
        <w:t xml:space="preserve">, teda nám stačí len jeden NOT. V oboch výrazoch sa </w:t>
      </w:r>
      <w:r w:rsidRPr="00340BDE">
        <w:rPr>
          <w:rFonts w:ascii="Times New Roman" w:hAnsi="Times New Roman"/>
          <w:i/>
          <w:highlight w:val="yellow"/>
          <w:lang w:val="sk-SK"/>
        </w:rPr>
        <w:t xml:space="preserve">nachádza </w:t>
      </w:r>
      <m:oMath>
        <m:d>
          <m:dPr>
            <m:ctrlPr>
              <w:rPr>
                <w:rFonts w:ascii="Cambria Math" w:hAnsi="Cambria Math"/>
                <w:i/>
                <w:highlight w:val="yellow"/>
                <w:lang w:val="sk-SK"/>
              </w:rPr>
            </m:ctrlPr>
          </m:dPr>
          <m:e>
            <m:r>
              <w:rPr>
                <w:rFonts w:ascii="Cambria Math" w:hAnsi="Cambria Math"/>
                <w:highlight w:val="yellow"/>
                <w:lang w:val="sk-SK"/>
              </w:rPr>
              <m:t>B+C</m:t>
            </m:r>
          </m:e>
        </m:d>
      </m:oMath>
      <w:r w:rsidRPr="00340BDE">
        <w:rPr>
          <w:rFonts w:ascii="Times New Roman" w:hAnsi="Times New Roman"/>
          <w:i/>
          <w:highlight w:val="yellow"/>
          <w:lang w:val="sk-SK"/>
        </w:rPr>
        <w:t xml:space="preserve"> aj </w:t>
      </w:r>
      <m:oMath>
        <m:d>
          <m:dPr>
            <m:ctrlPr>
              <w:rPr>
                <w:rFonts w:ascii="Cambria Math" w:hAnsi="Cambria Math"/>
                <w:i/>
                <w:highlight w:val="yellow"/>
                <w:lang w:val="sk-SK"/>
              </w:rPr>
            </m:ctrlPr>
          </m:dPr>
          <m:e>
            <m:r>
              <w:rPr>
                <w:rFonts w:ascii="Cambria Math" w:hAnsi="Cambria Math"/>
                <w:highlight w:val="yellow"/>
                <w:lang w:val="sk-SK"/>
              </w:rPr>
              <m:t>B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highlight w:val="yellow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highlight w:val="yellow"/>
                    <w:lang w:val="sk-SK"/>
                  </w:rPr>
                  <m:t>D</m:t>
                </m:r>
              </m:e>
            </m:acc>
          </m:e>
        </m:d>
      </m:oMath>
      <w:r w:rsidRPr="00340BDE">
        <w:rPr>
          <w:rFonts w:ascii="Times New Roman" w:hAnsi="Times New Roman"/>
          <w:i/>
          <w:highlight w:val="yellow"/>
          <w:lang w:val="sk-SK"/>
        </w:rPr>
        <w:t>, teda n</w:t>
      </w:r>
      <w:proofErr w:type="spellStart"/>
      <w:r w:rsidRPr="00086BA2">
        <w:rPr>
          <w:rFonts w:ascii="Times New Roman" w:hAnsi="Times New Roman"/>
          <w:i/>
          <w:highlight w:val="yellow"/>
          <w:lang w:val="sk-SK"/>
        </w:rPr>
        <w:t>ám</w:t>
      </w:r>
      <w:proofErr w:type="spellEnd"/>
      <w:r w:rsidRPr="00086BA2">
        <w:rPr>
          <w:rFonts w:ascii="Times New Roman" w:hAnsi="Times New Roman"/>
          <w:i/>
          <w:highlight w:val="yellow"/>
          <w:lang w:val="sk-SK"/>
        </w:rPr>
        <w:t xml:space="preserve"> stačí jedenkrát </w:t>
      </w:r>
      <w:r>
        <w:rPr>
          <w:rFonts w:ascii="Times New Roman" w:hAnsi="Times New Roman"/>
          <w:i/>
          <w:highlight w:val="yellow"/>
          <w:lang w:val="sk-SK"/>
        </w:rPr>
        <w:t xml:space="preserve">OR pre každý </w:t>
      </w:r>
      <w:r w:rsidRPr="00086BA2">
        <w:rPr>
          <w:rFonts w:ascii="Times New Roman" w:hAnsi="Times New Roman"/>
          <w:i/>
          <w:highlight w:val="yellow"/>
          <w:lang w:val="sk-SK"/>
        </w:rPr>
        <w:t>a výstup</w:t>
      </w:r>
      <w:r>
        <w:rPr>
          <w:rFonts w:ascii="Times New Roman" w:hAnsi="Times New Roman"/>
          <w:i/>
          <w:highlight w:val="yellow"/>
          <w:lang w:val="sk-SK"/>
        </w:rPr>
        <w:t>y</w:t>
      </w:r>
      <w:r w:rsidRPr="00086BA2">
        <w:rPr>
          <w:rFonts w:ascii="Times New Roman" w:hAnsi="Times New Roman"/>
          <w:i/>
          <w:highlight w:val="yellow"/>
          <w:lang w:val="sk-SK"/>
        </w:rPr>
        <w:t xml:space="preserve"> sa rozvetv</w:t>
      </w:r>
      <w:r>
        <w:rPr>
          <w:rFonts w:ascii="Times New Roman" w:hAnsi="Times New Roman"/>
          <w:i/>
          <w:highlight w:val="yellow"/>
          <w:lang w:val="sk-SK"/>
        </w:rPr>
        <w:t>ia</w:t>
      </w:r>
      <w:r w:rsidRPr="00086BA2">
        <w:rPr>
          <w:rFonts w:ascii="Times New Roman" w:hAnsi="Times New Roman"/>
          <w:i/>
          <w:highlight w:val="yellow"/>
          <w:lang w:val="sk-SK"/>
        </w:rPr>
        <w:t xml:space="preserve"> (viď. </w:t>
      </w:r>
      <w:r w:rsidR="00B75E94">
        <w:rPr>
          <w:rFonts w:ascii="Times New Roman" w:hAnsi="Times New Roman"/>
          <w:i/>
          <w:highlight w:val="yellow"/>
          <w:lang w:val="sk-SK"/>
        </w:rPr>
        <w:t>príklad</w:t>
      </w:r>
      <w:r w:rsidRPr="00086BA2">
        <w:rPr>
          <w:rFonts w:ascii="Times New Roman" w:hAnsi="Times New Roman"/>
          <w:i/>
          <w:highlight w:val="yellow"/>
          <w:lang w:val="sk-SK"/>
        </w:rPr>
        <w:t>).</w:t>
      </w:r>
    </w:p>
    <w:p w14:paraId="08880E9A" w14:textId="77777777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>: 1</w:t>
      </w:r>
      <w:r w:rsidR="00214714">
        <w:rPr>
          <w:rFonts w:ascii="Times New Roman" w:hAnsi="Times New Roman"/>
          <w:sz w:val="24"/>
        </w:rPr>
        <w:t>8</w:t>
      </w:r>
      <w:r>
        <w:rPr>
          <w:rFonts w:ascii="Times New Roman" w:hAnsi="Times New Roman"/>
          <w:sz w:val="24"/>
        </w:rPr>
        <w:t xml:space="preserve"> (1 do NOT, 2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2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2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2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2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</w:t>
      </w:r>
      <w:r w:rsidR="00214714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AND</w:t>
      </w:r>
      <w:r w:rsidR="00214714">
        <w:rPr>
          <w:rFonts w:ascii="Times New Roman" w:hAnsi="Times New Roman"/>
          <w:sz w:val="24"/>
        </w:rPr>
        <w:t>, 3</w:t>
      </w:r>
      <w:r>
        <w:rPr>
          <w:rFonts w:ascii="Times New Roman" w:hAnsi="Times New Roman"/>
          <w:sz w:val="24"/>
        </w:rPr>
        <w:t xml:space="preserve"> do AND)</w:t>
      </w:r>
    </w:p>
    <w:p w14:paraId="66A4F253" w14:textId="77777777" w:rsidR="00340BDE" w:rsidRPr="00086BA2" w:rsidRDefault="00340BDE" w:rsidP="00340BDE">
      <w:pPr>
        <w:pStyle w:val="PlainText"/>
        <w:tabs>
          <w:tab w:val="left" w:pos="426"/>
          <w:tab w:val="left" w:pos="3119"/>
        </w:tabs>
        <w:jc w:val="both"/>
        <w:rPr>
          <w:rFonts w:ascii="Times New Roman" w:hAnsi="Times New Roman"/>
          <w:i/>
        </w:rPr>
      </w:pPr>
      <w:proofErr w:type="spellStart"/>
      <w:r w:rsidRPr="00086BA2">
        <w:rPr>
          <w:rFonts w:ascii="Times New Roman" w:hAnsi="Times New Roman"/>
          <w:i/>
          <w:highlight w:val="yellow"/>
        </w:rPr>
        <w:t>Poznámka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: </w:t>
      </w:r>
      <w:proofErr w:type="spellStart"/>
      <w:r w:rsidRPr="00086BA2">
        <w:rPr>
          <w:rFonts w:ascii="Times New Roman" w:hAnsi="Times New Roman"/>
          <w:i/>
          <w:highlight w:val="yellow"/>
        </w:rPr>
        <w:t>Počet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vstupov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nie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je </w:t>
      </w:r>
      <w:r>
        <w:rPr>
          <w:rFonts w:ascii="Times New Roman" w:hAnsi="Times New Roman"/>
          <w:i/>
          <w:highlight w:val="yellow"/>
        </w:rPr>
        <w:t>2</w:t>
      </w:r>
      <w:r w:rsidR="00214714">
        <w:rPr>
          <w:rFonts w:ascii="Times New Roman" w:hAnsi="Times New Roman"/>
          <w:i/>
          <w:highlight w:val="yellow"/>
        </w:rPr>
        <w:t>3</w:t>
      </w:r>
      <w:r w:rsidRPr="00086BA2">
        <w:rPr>
          <w:rFonts w:ascii="Times New Roman" w:hAnsi="Times New Roman"/>
          <w:i/>
          <w:highlight w:val="yellow"/>
        </w:rPr>
        <w:t xml:space="preserve"> </w:t>
      </w:r>
      <w:r>
        <w:rPr>
          <w:rFonts w:ascii="Times New Roman" w:hAnsi="Times New Roman"/>
          <w:i/>
          <w:highlight w:val="yellow"/>
        </w:rPr>
        <w:t>(13</w:t>
      </w:r>
      <w:r w:rsidRPr="00086BA2">
        <w:rPr>
          <w:rFonts w:ascii="Times New Roman" w:hAnsi="Times New Roman"/>
          <w:i/>
          <w:highlight w:val="yellow"/>
        </w:rPr>
        <w:t>+</w:t>
      </w:r>
      <w:r w:rsidR="00214714">
        <w:rPr>
          <w:rFonts w:ascii="Times New Roman" w:hAnsi="Times New Roman"/>
          <w:i/>
          <w:highlight w:val="yellow"/>
        </w:rPr>
        <w:t>10</w:t>
      </w:r>
      <w:r w:rsidRPr="00086BA2">
        <w:rPr>
          <w:rFonts w:ascii="Times New Roman" w:hAnsi="Times New Roman"/>
          <w:i/>
          <w:highlight w:val="yellow"/>
        </w:rPr>
        <w:t xml:space="preserve">), </w:t>
      </w:r>
      <w:proofErr w:type="spellStart"/>
      <w:r w:rsidRPr="00086BA2">
        <w:rPr>
          <w:rFonts w:ascii="Times New Roman" w:hAnsi="Times New Roman"/>
          <w:i/>
          <w:highlight w:val="yellow"/>
        </w:rPr>
        <w:t>pretože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sme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nepoužili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jeden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NOT (-1 </w:t>
      </w:r>
      <w:proofErr w:type="spellStart"/>
      <w:r w:rsidRPr="00086BA2">
        <w:rPr>
          <w:rFonts w:ascii="Times New Roman" w:hAnsi="Times New Roman"/>
          <w:i/>
          <w:highlight w:val="yellow"/>
        </w:rPr>
        <w:t>vstup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) a </w:t>
      </w:r>
      <w:proofErr w:type="spellStart"/>
      <w:r>
        <w:rPr>
          <w:rFonts w:ascii="Times New Roman" w:hAnsi="Times New Roman"/>
          <w:i/>
          <w:highlight w:val="yellow"/>
        </w:rPr>
        <w:t>dva</w:t>
      </w:r>
      <w:proofErr w:type="spellEnd"/>
      <w:r>
        <w:rPr>
          <w:rFonts w:ascii="Times New Roman" w:hAnsi="Times New Roman"/>
          <w:i/>
          <w:highlight w:val="yellow"/>
        </w:rPr>
        <w:t xml:space="preserve"> </w:t>
      </w:r>
      <w:proofErr w:type="spellStart"/>
      <w:r>
        <w:rPr>
          <w:rFonts w:ascii="Times New Roman" w:hAnsi="Times New Roman"/>
          <w:i/>
          <w:highlight w:val="yellow"/>
        </w:rPr>
        <w:t>členy</w:t>
      </w:r>
      <w:proofErr w:type="spellEnd"/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gramStart"/>
      <w:r>
        <w:rPr>
          <w:rFonts w:ascii="Times New Roman" w:hAnsi="Times New Roman"/>
          <w:i/>
          <w:highlight w:val="yellow"/>
        </w:rPr>
        <w:t>OR</w:t>
      </w:r>
      <w:r w:rsidRPr="00086BA2">
        <w:rPr>
          <w:rFonts w:ascii="Times New Roman" w:hAnsi="Times New Roman"/>
          <w:i/>
          <w:highlight w:val="yellow"/>
        </w:rPr>
        <w:t>(</w:t>
      </w:r>
      <w:proofErr w:type="gramEnd"/>
      <w:r w:rsidRPr="00086BA2">
        <w:rPr>
          <w:rFonts w:ascii="Times New Roman" w:hAnsi="Times New Roman"/>
          <w:i/>
          <w:highlight w:val="yellow"/>
        </w:rPr>
        <w:t>-</w:t>
      </w:r>
      <w:r>
        <w:rPr>
          <w:rFonts w:ascii="Times New Roman" w:hAnsi="Times New Roman"/>
          <w:i/>
          <w:highlight w:val="yellow"/>
        </w:rPr>
        <w:t>4</w:t>
      </w:r>
      <w:r w:rsidRPr="00086BA2">
        <w:rPr>
          <w:rFonts w:ascii="Times New Roman" w:hAnsi="Times New Roman"/>
          <w:i/>
          <w:highlight w:val="yellow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</w:rPr>
        <w:t>vstupy</w:t>
      </w:r>
      <w:proofErr w:type="spellEnd"/>
      <w:r w:rsidRPr="00086BA2">
        <w:rPr>
          <w:rFonts w:ascii="Times New Roman" w:hAnsi="Times New Roman"/>
          <w:i/>
          <w:highlight w:val="yellow"/>
        </w:rPr>
        <w:t>)</w:t>
      </w:r>
      <w:r w:rsidRPr="00086BA2">
        <w:rPr>
          <w:rFonts w:ascii="Times New Roman" w:hAnsi="Times New Roman"/>
          <w:i/>
          <w:highlight w:val="yellow"/>
          <w:lang w:val="sk-SK"/>
        </w:rPr>
        <w:t>.</w:t>
      </w:r>
    </w:p>
    <w:p w14:paraId="60F145D3" w14:textId="77777777" w:rsidR="00340BDE" w:rsidRPr="00E86628" w:rsidRDefault="00340BDE" w:rsidP="00E86628">
      <w:pPr>
        <w:pStyle w:val="PlainText"/>
        <w:tabs>
          <w:tab w:val="left" w:pos="426"/>
        </w:tabs>
        <w:rPr>
          <w:rFonts w:ascii="Times New Roman" w:hAnsi="Times New Roman"/>
          <w:sz w:val="24"/>
          <w:lang w:val="sk-SK"/>
        </w:rPr>
      </w:pPr>
    </w:p>
    <w:p w14:paraId="23108A2B" w14:textId="77777777" w:rsidR="00BF06DB" w:rsidRPr="00086BA2" w:rsidRDefault="008C47FA">
      <w:pPr>
        <w:pStyle w:val="PlainText"/>
        <w:rPr>
          <w:rFonts w:ascii="Times New Roman" w:hAnsi="Times New Roman"/>
          <w:i/>
          <w:highlight w:val="yellow"/>
          <w:lang w:val="sk-SK"/>
        </w:rPr>
      </w:pPr>
      <w:r w:rsidRPr="00086BA2">
        <w:rPr>
          <w:rFonts w:ascii="Times New Roman" w:hAnsi="Times New Roman"/>
          <w:i/>
          <w:highlight w:val="yellow"/>
          <w:lang w:val="sk-SK"/>
        </w:rPr>
        <w:t>Iný príklad</w:t>
      </w:r>
      <w:r w:rsidR="00B75E94">
        <w:rPr>
          <w:rFonts w:ascii="Times New Roman" w:hAnsi="Times New Roman"/>
          <w:i/>
          <w:highlight w:val="yellow"/>
          <w:lang w:val="sk-SK"/>
        </w:rPr>
        <w:t xml:space="preserve"> (</w:t>
      </w:r>
      <w:proofErr w:type="spellStart"/>
      <w:r w:rsidR="00B75E94">
        <w:rPr>
          <w:rFonts w:ascii="Times New Roman" w:hAnsi="Times New Roman"/>
          <w:i/>
          <w:highlight w:val="yellow"/>
          <w:lang w:val="sk-SK"/>
        </w:rPr>
        <w:t>nesuvísí</w:t>
      </w:r>
      <w:proofErr w:type="spellEnd"/>
      <w:r w:rsidR="00B75E94">
        <w:rPr>
          <w:rFonts w:ascii="Times New Roman" w:hAnsi="Times New Roman"/>
          <w:i/>
          <w:highlight w:val="yellow"/>
          <w:lang w:val="sk-SK"/>
        </w:rPr>
        <w:t xml:space="preserve"> so vzorovým riešením, jedná sa o ukážku komplikovanejšej úpravy)</w:t>
      </w:r>
    </w:p>
    <w:p w14:paraId="4C915748" w14:textId="77777777" w:rsidR="008C47FA" w:rsidRPr="00454472" w:rsidRDefault="00396E03" w:rsidP="00691D68">
      <w:pPr>
        <w:pStyle w:val="PlainText"/>
        <w:tabs>
          <w:tab w:val="left" w:pos="3969"/>
        </w:tabs>
        <w:rPr>
          <w:rFonts w:ascii="Times New Roman" w:hAnsi="Times New Roman"/>
          <w:i/>
          <w:highlight w:val="yellow"/>
          <w:lang w:val="sk-SK"/>
        </w:rPr>
      </w:pPr>
      <m:oMath>
        <m:r>
          <w:rPr>
            <w:rFonts w:ascii="Cambria Math" w:hAnsi="Cambria Math"/>
            <w:sz w:val="24"/>
            <w:highlight w:val="yellow"/>
            <w:lang w:val="sk-SK"/>
          </w:rPr>
          <m:t>W=A.B</m:t>
        </m:r>
        <m:r>
          <w:rPr>
            <w:rFonts w:ascii="Cambria Math" w:hAnsi="Cambria Math"/>
            <w:sz w:val="24"/>
            <w:highlight w:val="yellow"/>
          </w:rPr>
          <m:t>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A</m:t>
            </m:r>
          </m:e>
        </m:acc>
        <m:r>
          <w:rPr>
            <w:rFonts w:ascii="Cambria Math" w:hAnsi="Cambria Math"/>
            <w:sz w:val="24"/>
            <w:highlight w:val="yellow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</m:t>
            </m:r>
          </m:e>
        </m:acc>
      </m:oMath>
      <w:r w:rsidR="00691D68" w:rsidRPr="00086BA2">
        <w:rPr>
          <w:rFonts w:ascii="Times New Roman" w:hAnsi="Times New Roman"/>
          <w:i/>
          <w:highlight w:val="yellow"/>
        </w:rPr>
        <w:tab/>
      </w:r>
      <w:proofErr w:type="spellStart"/>
      <w:r w:rsidR="00691D68" w:rsidRPr="00454472">
        <w:rPr>
          <w:rFonts w:ascii="Times New Roman" w:hAnsi="Times New Roman"/>
          <w:i/>
          <w:highlight w:val="yellow"/>
        </w:rPr>
        <w:t>Pri</w:t>
      </w:r>
      <w:proofErr w:type="spellEnd"/>
      <w:r w:rsidR="00691D68" w:rsidRPr="00454472">
        <w:rPr>
          <w:rFonts w:ascii="Times New Roman" w:hAnsi="Times New Roman"/>
          <w:i/>
          <w:highlight w:val="yellow"/>
          <w:lang w:val="sk-SK"/>
        </w:rPr>
        <w:t>dáme zátvorky na prvé dva výrazy (môžeme ľubovoľné)</w:t>
      </w:r>
    </w:p>
    <w:p w14:paraId="7ECE3FD1" w14:textId="77777777" w:rsidR="008C47FA" w:rsidRPr="00086BA2" w:rsidRDefault="008C47FA" w:rsidP="00691D68">
      <w:pPr>
        <w:pStyle w:val="PlainText"/>
        <w:tabs>
          <w:tab w:val="left" w:pos="426"/>
          <w:tab w:val="left" w:pos="3969"/>
        </w:tabs>
        <w:rPr>
          <w:rFonts w:ascii="Times New Roman" w:hAnsi="Times New Roman"/>
          <w:i/>
          <w:highlight w:val="yellow"/>
        </w:rPr>
      </w:pPr>
      <w:r w:rsidRPr="00086BA2">
        <w:rPr>
          <w:rFonts w:ascii="Times New Roman" w:hAnsi="Times New Roman"/>
          <w:i/>
          <w:highlight w:val="yellow"/>
        </w:rPr>
        <w:tab/>
        <w:t>=</w:t>
      </w:r>
      <m:oMath>
        <m:r>
          <w:rPr>
            <w:rFonts w:ascii="Cambria Math" w:hAnsi="Cambria Math"/>
            <w:sz w:val="24"/>
            <w:highlight w:val="yellow"/>
            <w:lang w:val="sk-SK"/>
          </w:rPr>
          <m:t xml:space="preserve"> (A.B</m:t>
        </m:r>
        <m:r>
          <w:rPr>
            <w:rFonts w:ascii="Cambria Math" w:hAnsi="Cambria Math"/>
            <w:sz w:val="24"/>
            <w:highlight w:val="yellow"/>
          </w:rPr>
          <m:t>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)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A</m:t>
            </m:r>
          </m:e>
        </m:acc>
        <m:r>
          <w:rPr>
            <w:rFonts w:ascii="Cambria Math" w:hAnsi="Cambria Math"/>
            <w:sz w:val="24"/>
            <w:highlight w:val="yellow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</m:t>
            </m:r>
          </m:e>
        </m:acc>
      </m:oMath>
      <w:r w:rsidR="00691D68" w:rsidRPr="00086BA2">
        <w:rPr>
          <w:rFonts w:ascii="Times New Roman" w:hAnsi="Times New Roman"/>
          <w:i/>
          <w:highlight w:val="yellow"/>
        </w:rPr>
        <w:tab/>
      </w:r>
      <w:r w:rsidR="00691D68" w:rsidRPr="00454472">
        <w:rPr>
          <w:rFonts w:ascii="Times New Roman" w:hAnsi="Times New Roman"/>
          <w:i/>
          <w:highlight w:val="yellow"/>
          <w:lang w:val="sk-SK"/>
        </w:rPr>
        <w:t xml:space="preserve">Pravidlo 3a (do vzorca použijeme substitúciu </w:t>
      </w:r>
      <w:r w:rsidR="00691D68" w:rsidRPr="00454472">
        <w:rPr>
          <w:rFonts w:ascii="Times New Roman" w:hAnsi="Times New Roman"/>
          <w:b/>
          <w:i/>
          <w:highlight w:val="yellow"/>
          <w:u w:val="single"/>
          <w:lang w:val="sk-SK"/>
        </w:rPr>
        <w:t>A</w:t>
      </w:r>
      <w:r w:rsidR="00691D68" w:rsidRPr="00454472">
        <w:rPr>
          <w:rFonts w:ascii="Times New Roman" w:hAnsi="Times New Roman"/>
          <w:i/>
          <w:highlight w:val="yellow"/>
          <w:lang w:val="sk-SK"/>
        </w:rPr>
        <w:t>=A.B+C.</w:t>
      </w:r>
      <m:oMath>
        <m:acc>
          <m:accPr>
            <m:chr m:val="̅"/>
            <m:ctrlPr>
              <w:rPr>
                <w:rFonts w:ascii="Cambria Math" w:hAnsi="Cambria Math"/>
                <w:i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highlight w:val="yellow"/>
                <w:lang w:val="sk-SK"/>
              </w:rPr>
              <m:t>D</m:t>
            </m:r>
          </m:e>
        </m:acc>
      </m:oMath>
      <w:r w:rsidR="00691D68" w:rsidRPr="00454472">
        <w:rPr>
          <w:rFonts w:ascii="Times New Roman" w:hAnsi="Times New Roman"/>
          <w:i/>
          <w:highlight w:val="yellow"/>
          <w:lang w:val="sk-SK"/>
        </w:rPr>
        <w:t>)</w:t>
      </w:r>
    </w:p>
    <w:p w14:paraId="49732CE3" w14:textId="77777777" w:rsidR="008C47FA" w:rsidRPr="00086BA2" w:rsidRDefault="008C47FA" w:rsidP="00691D68">
      <w:pPr>
        <w:pStyle w:val="PlainText"/>
        <w:tabs>
          <w:tab w:val="left" w:pos="426"/>
          <w:tab w:val="left" w:pos="5103"/>
        </w:tabs>
        <w:rPr>
          <w:rFonts w:ascii="Times New Roman" w:hAnsi="Times New Roman"/>
          <w:i/>
          <w:highlight w:val="yellow"/>
        </w:rPr>
      </w:pPr>
      <w:r w:rsidRPr="00086BA2">
        <w:rPr>
          <w:rFonts w:ascii="Times New Roman" w:hAnsi="Times New Roman"/>
          <w:i/>
          <w:highlight w:val="yellow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highlight w:val="yellow"/>
                    <w:lang w:val="sk-SK"/>
                  </w:rPr>
                  <m:t>A.B</m:t>
                </m:r>
                <m:r>
                  <w:rPr>
                    <w:rFonts w:ascii="Cambria Math" w:hAnsi="Cambria Math"/>
                    <w:sz w:val="24"/>
                    <w:highlight w:val="yellow"/>
                  </w:rPr>
                  <m:t>+C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highlight w:val="yellow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highlight w:val="yellow"/>
                      </w:rPr>
                      <m:t>D</m:t>
                    </m:r>
                  </m:e>
                </m:acc>
              </m:e>
            </m:d>
            <m:r>
              <w:rPr>
                <w:rFonts w:ascii="Cambria Math" w:hAnsi="Cambria Math"/>
                <w:sz w:val="24"/>
                <w:highlight w:val="yellow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highlight w:val="yellow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highlight w:val="yellow"/>
                  </w:rPr>
                  <m:t>A</m:t>
                </m:r>
              </m:e>
            </m:acc>
          </m:e>
        </m:d>
        <m:r>
          <w:rPr>
            <w:rFonts w:ascii="Cambria Math" w:hAnsi="Cambria Math"/>
            <w:sz w:val="24"/>
            <w:highlight w:val="yellow"/>
          </w:rPr>
          <m:t>.(</m:t>
        </m:r>
        <m:d>
          <m:dPr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d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A.B</m:t>
            </m:r>
            <m:r>
              <w:rPr>
                <w:rFonts w:ascii="Cambria Math" w:hAnsi="Cambria Math"/>
                <w:sz w:val="24"/>
                <w:highlight w:val="yellow"/>
              </w:rPr>
              <m:t>+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highlight w:val="yellow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highlight w:val="yellow"/>
                  </w:rPr>
                  <m:t>D</m:t>
                </m:r>
              </m:e>
            </m:acc>
          </m:e>
        </m:d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)</m:t>
            </m:r>
          </m:e>
        </m:acc>
      </m:oMath>
      <w:r w:rsidR="00691D68" w:rsidRPr="00086BA2">
        <w:rPr>
          <w:rFonts w:ascii="Times New Roman" w:hAnsi="Times New Roman"/>
          <w:i/>
          <w:highlight w:val="yellow"/>
        </w:rPr>
        <w:tab/>
      </w:r>
      <w:r w:rsidR="00691D68" w:rsidRPr="00454472">
        <w:rPr>
          <w:rFonts w:ascii="Times New Roman" w:hAnsi="Times New Roman"/>
          <w:i/>
          <w:highlight w:val="yellow"/>
          <w:lang w:val="sk-SK"/>
        </w:rPr>
        <w:t>Zrušíme nepotrebné zátvorky medzi súčtami</w:t>
      </w:r>
    </w:p>
    <w:p w14:paraId="628DD2F6" w14:textId="77777777" w:rsidR="008C47FA" w:rsidRPr="00086BA2" w:rsidRDefault="008C47FA" w:rsidP="00691D68">
      <w:pPr>
        <w:pStyle w:val="PlainText"/>
        <w:tabs>
          <w:tab w:val="left" w:pos="426"/>
          <w:tab w:val="left" w:pos="5103"/>
        </w:tabs>
        <w:rPr>
          <w:rFonts w:ascii="Times New Roman" w:hAnsi="Times New Roman"/>
          <w:i/>
          <w:highlight w:val="yellow"/>
        </w:rPr>
      </w:pPr>
      <w:r w:rsidRPr="00086BA2">
        <w:rPr>
          <w:rFonts w:ascii="Times New Roman" w:hAnsi="Times New Roman"/>
          <w:i/>
          <w:highlight w:val="yellow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d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A.B</m:t>
            </m:r>
            <m:r>
              <w:rPr>
                <w:rFonts w:ascii="Cambria Math" w:hAnsi="Cambria Math"/>
                <w:sz w:val="24"/>
                <w:highlight w:val="yellow"/>
              </w:rPr>
              <m:t>+C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highlight w:val="yellow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highlight w:val="yellow"/>
                  </w:rPr>
                  <m:t>D</m:t>
                </m:r>
              </m:e>
            </m:acc>
            <m:r>
              <w:rPr>
                <w:rFonts w:ascii="Cambria Math" w:hAnsi="Cambria Math"/>
                <w:sz w:val="24"/>
                <w:highlight w:val="yellow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highlight w:val="yellow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highlight w:val="yellow"/>
                  </w:rPr>
                  <m:t>A</m:t>
                </m:r>
              </m:e>
            </m:acc>
          </m:e>
        </m:d>
        <m:r>
          <w:rPr>
            <w:rFonts w:ascii="Cambria Math" w:hAnsi="Cambria Math"/>
            <w:sz w:val="24"/>
            <w:highlight w:val="yellow"/>
          </w:rPr>
          <m:t>.(</m:t>
        </m:r>
        <m:r>
          <w:rPr>
            <w:rFonts w:ascii="Cambria Math" w:hAnsi="Cambria Math"/>
            <w:sz w:val="24"/>
            <w:highlight w:val="yellow"/>
            <w:lang w:val="sk-SK"/>
          </w:rPr>
          <m:t>A.B</m:t>
        </m:r>
        <m:r>
          <w:rPr>
            <w:rFonts w:ascii="Cambria Math" w:hAnsi="Cambria Math"/>
            <w:sz w:val="24"/>
            <w:highlight w:val="yellow"/>
          </w:rPr>
          <m:t>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)</m:t>
            </m:r>
          </m:e>
        </m:acc>
      </m:oMath>
      <w:r w:rsidR="00691D68" w:rsidRPr="00086BA2">
        <w:rPr>
          <w:rFonts w:ascii="Times New Roman" w:hAnsi="Times New Roman"/>
          <w:i/>
          <w:highlight w:val="yellow"/>
        </w:rPr>
        <w:tab/>
      </w:r>
      <w:r w:rsidR="00691D68" w:rsidRPr="00454472">
        <w:rPr>
          <w:rFonts w:ascii="Times New Roman" w:hAnsi="Times New Roman"/>
          <w:i/>
          <w:highlight w:val="yellow"/>
          <w:lang w:val="sk-SK"/>
        </w:rPr>
        <w:t>Na 1. zátvorku použijeme pravidlo 12a</w:t>
      </w:r>
    </w:p>
    <w:p w14:paraId="75E300AE" w14:textId="77777777" w:rsidR="00691D68" w:rsidRPr="00086BA2" w:rsidRDefault="008C47FA" w:rsidP="00691D68">
      <w:pPr>
        <w:pStyle w:val="PlainText"/>
        <w:tabs>
          <w:tab w:val="left" w:pos="426"/>
          <w:tab w:val="left" w:pos="5103"/>
        </w:tabs>
        <w:rPr>
          <w:rFonts w:ascii="Times New Roman" w:hAnsi="Times New Roman"/>
          <w:i/>
          <w:highlight w:val="yellow"/>
        </w:rPr>
      </w:pPr>
      <w:r w:rsidRPr="00086BA2">
        <w:rPr>
          <w:rFonts w:ascii="Times New Roman" w:hAnsi="Times New Roman"/>
          <w:i/>
          <w:highlight w:val="yellow"/>
        </w:rPr>
        <w:tab/>
        <w:t>=</w:t>
      </w:r>
      <w:r w:rsidR="00691D68" w:rsidRPr="00086BA2">
        <w:rPr>
          <w:rFonts w:ascii="Times New Roman" w:hAnsi="Times New Roman"/>
          <w:i/>
          <w:highlight w:val="yellow"/>
        </w:rPr>
        <w:t xml:space="preserve"> </w:t>
      </w:r>
      <m:oMath>
        <m:r>
          <w:rPr>
            <w:rFonts w:ascii="Cambria Math" w:hAnsi="Cambria Math"/>
            <w:sz w:val="24"/>
            <w:highlight w:val="yellow"/>
          </w:rPr>
          <m:t>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highlight w:val="yellow"/>
            <w:lang w:val="sk-SK"/>
          </w:rPr>
          <m:t>+B</m:t>
        </m:r>
        <m:r>
          <w:rPr>
            <w:rFonts w:ascii="Cambria Math" w:hAnsi="Cambria Math"/>
            <w:sz w:val="24"/>
            <w:highlight w:val="yellow"/>
          </w:rPr>
          <m:t>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) .(</m:t>
        </m:r>
        <m:r>
          <w:rPr>
            <w:rFonts w:ascii="Cambria Math" w:hAnsi="Cambria Math"/>
            <w:sz w:val="24"/>
            <w:highlight w:val="yellow"/>
            <w:lang w:val="sk-SK"/>
          </w:rPr>
          <m:t>A.B</m:t>
        </m:r>
        <m:r>
          <w:rPr>
            <w:rFonts w:ascii="Cambria Math" w:hAnsi="Cambria Math"/>
            <w:sz w:val="24"/>
            <w:highlight w:val="yellow"/>
          </w:rPr>
          <m:t>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)</m:t>
            </m:r>
          </m:e>
        </m:acc>
      </m:oMath>
      <w:r w:rsidR="00691D68" w:rsidRPr="00086BA2">
        <w:rPr>
          <w:rFonts w:ascii="Times New Roman" w:hAnsi="Times New Roman"/>
          <w:i/>
          <w:highlight w:val="yellow"/>
        </w:rPr>
        <w:tab/>
      </w:r>
      <w:r w:rsidR="00691D68" w:rsidRPr="00454472">
        <w:rPr>
          <w:rFonts w:ascii="Times New Roman" w:hAnsi="Times New Roman"/>
          <w:i/>
          <w:highlight w:val="yellow"/>
          <w:lang w:val="sk-SK"/>
        </w:rPr>
        <w:t>Na 2. zátvorku použijeme pravidlo 12a</w:t>
      </w:r>
    </w:p>
    <w:p w14:paraId="209E00D5" w14:textId="77777777" w:rsidR="00691D68" w:rsidRPr="00086BA2" w:rsidRDefault="00691D68" w:rsidP="00691D68">
      <w:pPr>
        <w:pStyle w:val="PlainText"/>
        <w:tabs>
          <w:tab w:val="left" w:pos="426"/>
          <w:tab w:val="left" w:pos="5103"/>
        </w:tabs>
        <w:rPr>
          <w:rFonts w:ascii="Times New Roman" w:hAnsi="Times New Roman"/>
          <w:i/>
          <w:highlight w:val="yellow"/>
        </w:rPr>
      </w:pPr>
      <w:r w:rsidRPr="00086BA2">
        <w:rPr>
          <w:rFonts w:ascii="Times New Roman" w:hAnsi="Times New Roman"/>
          <w:i/>
          <w:highlight w:val="yellow"/>
        </w:rPr>
        <w:tab/>
        <w:t xml:space="preserve">= </w:t>
      </w:r>
      <m:oMath>
        <m:r>
          <w:rPr>
            <w:rFonts w:ascii="Cambria Math" w:hAnsi="Cambria Math"/>
            <w:sz w:val="24"/>
            <w:highlight w:val="yellow"/>
          </w:rPr>
          <m:t>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highlight w:val="yellow"/>
            <w:lang w:val="sk-SK"/>
          </w:rPr>
          <m:t>+B</m:t>
        </m:r>
        <m:r>
          <w:rPr>
            <w:rFonts w:ascii="Cambria Math" w:hAnsi="Cambria Math"/>
            <w:sz w:val="24"/>
            <w:highlight w:val="yellow"/>
          </w:rPr>
          <m:t>+C.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) .(</m:t>
        </m:r>
        <m:r>
          <w:rPr>
            <w:rFonts w:ascii="Cambria Math" w:hAnsi="Cambria Math"/>
            <w:sz w:val="24"/>
            <w:highlight w:val="yellow"/>
            <w:lang w:val="sk-SK"/>
          </w:rPr>
          <m:t>A.B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)</m:t>
            </m:r>
          </m:e>
        </m:acc>
      </m:oMath>
      <w:r w:rsidRPr="00086BA2">
        <w:rPr>
          <w:rFonts w:ascii="Times New Roman" w:hAnsi="Times New Roman"/>
          <w:i/>
          <w:highlight w:val="yellow"/>
        </w:rPr>
        <w:tab/>
      </w:r>
      <w:r w:rsidRPr="00454472">
        <w:rPr>
          <w:rFonts w:ascii="Times New Roman" w:hAnsi="Times New Roman"/>
          <w:i/>
          <w:highlight w:val="yellow"/>
          <w:lang w:val="sk-SK"/>
        </w:rPr>
        <w:t>Na 1. zátvorku použijeme pravidlo 3a (</w:t>
      </w:r>
      <w:r w:rsidRPr="00454472">
        <w:rPr>
          <w:rFonts w:ascii="Times New Roman" w:hAnsi="Times New Roman"/>
          <w:b/>
          <w:i/>
          <w:highlight w:val="yellow"/>
          <w:u w:val="single"/>
          <w:lang w:val="sk-SK"/>
        </w:rPr>
        <w:t>A</w:t>
      </w:r>
      <w:r w:rsidRPr="00454472">
        <w:rPr>
          <w:rFonts w:ascii="Times New Roman" w:hAnsi="Times New Roman"/>
          <w:i/>
          <w:highlight w:val="yellow"/>
          <w:lang w:val="sk-SK"/>
        </w:rPr>
        <w:t>=</w:t>
      </w:r>
      <m:oMath>
        <m:acc>
          <m:accPr>
            <m:chr m:val="̅"/>
            <m:ctrlPr>
              <w:rPr>
                <w:rFonts w:ascii="Cambria Math" w:hAnsi="Cambria Math"/>
                <w:i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highlight w:val="yellow"/>
                <w:lang w:val="sk-SK"/>
              </w:rPr>
              <m:t>A</m:t>
            </m:r>
          </m:e>
        </m:acc>
      </m:oMath>
      <w:r w:rsidRPr="00454472">
        <w:rPr>
          <w:rFonts w:ascii="Times New Roman" w:hAnsi="Times New Roman"/>
          <w:i/>
          <w:highlight w:val="yellow"/>
          <w:lang w:val="sk-SK"/>
        </w:rPr>
        <w:t>+B)</w:t>
      </w:r>
    </w:p>
    <w:p w14:paraId="6892BB53" w14:textId="77777777" w:rsidR="008C47FA" w:rsidRPr="00086BA2" w:rsidRDefault="00691D68" w:rsidP="00691D68">
      <w:pPr>
        <w:pStyle w:val="PlainText"/>
        <w:tabs>
          <w:tab w:val="left" w:pos="426"/>
          <w:tab w:val="left" w:pos="5103"/>
        </w:tabs>
        <w:rPr>
          <w:rFonts w:ascii="Times New Roman" w:hAnsi="Times New Roman"/>
          <w:i/>
          <w:highlight w:val="yellow"/>
        </w:rPr>
      </w:pPr>
      <w:r w:rsidRPr="00086BA2">
        <w:rPr>
          <w:rFonts w:ascii="Times New Roman" w:hAnsi="Times New Roman"/>
          <w:i/>
          <w:highlight w:val="yellow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highlight w:val="yellow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highlight w:val="yellow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highlight w:val="yellow"/>
                <w:lang w:val="sk-SK"/>
              </w:rPr>
              <m:t>+B</m:t>
            </m:r>
            <m:r>
              <w:rPr>
                <w:rFonts w:ascii="Cambria Math" w:hAnsi="Cambria Math"/>
                <w:sz w:val="24"/>
                <w:highlight w:val="yellow"/>
              </w:rPr>
              <m:t>+C</m:t>
            </m:r>
          </m:e>
        </m:d>
        <m:r>
          <w:rPr>
            <w:rFonts w:ascii="Cambria Math" w:hAnsi="Cambria Math"/>
            <w:sz w:val="24"/>
            <w:highlight w:val="yellow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highlight w:val="yellow"/>
            <w:lang w:val="sk-SK"/>
          </w:rPr>
          <m:t>+B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) .(</m:t>
        </m:r>
        <m:r>
          <w:rPr>
            <w:rFonts w:ascii="Cambria Math" w:hAnsi="Cambria Math"/>
            <w:sz w:val="24"/>
            <w:highlight w:val="yellow"/>
            <w:lang w:val="sk-SK"/>
          </w:rPr>
          <m:t>A.B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)</m:t>
            </m:r>
          </m:e>
        </m:acc>
      </m:oMath>
      <w:r w:rsidRPr="00086BA2">
        <w:rPr>
          <w:rFonts w:ascii="Times New Roman" w:hAnsi="Times New Roman"/>
          <w:i/>
          <w:highlight w:val="yellow"/>
        </w:rPr>
        <w:tab/>
      </w:r>
      <w:r w:rsidRPr="00454472">
        <w:rPr>
          <w:rFonts w:ascii="Times New Roman" w:hAnsi="Times New Roman"/>
          <w:i/>
          <w:highlight w:val="yellow"/>
          <w:lang w:val="sk-SK"/>
        </w:rPr>
        <w:t>Na 2. zátvorku použijeme pravidlo 3a (</w:t>
      </w:r>
      <w:r w:rsidRPr="00454472">
        <w:rPr>
          <w:rFonts w:ascii="Times New Roman" w:hAnsi="Times New Roman"/>
          <w:b/>
          <w:i/>
          <w:highlight w:val="yellow"/>
          <w:u w:val="single"/>
          <w:lang w:val="sk-SK"/>
        </w:rPr>
        <w:t>A</w:t>
      </w:r>
      <w:r w:rsidRPr="00454472">
        <w:rPr>
          <w:rFonts w:ascii="Times New Roman" w:hAnsi="Times New Roman"/>
          <w:i/>
          <w:highlight w:val="yellow"/>
          <w:lang w:val="sk-SK"/>
        </w:rPr>
        <w:t>=</w:t>
      </w:r>
      <m:oMath>
        <m:acc>
          <m:accPr>
            <m:chr m:val="̅"/>
            <m:ctrlPr>
              <w:rPr>
                <w:rFonts w:ascii="Cambria Math" w:hAnsi="Cambria Math"/>
                <w:i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highlight w:val="yellow"/>
                <w:lang w:val="sk-SK"/>
              </w:rPr>
              <m:t>C</m:t>
            </m:r>
          </m:e>
        </m:acc>
      </m:oMath>
      <w:r w:rsidRPr="00454472">
        <w:rPr>
          <w:rFonts w:ascii="Times New Roman" w:hAnsi="Times New Roman"/>
          <w:i/>
          <w:highlight w:val="yellow"/>
          <w:lang w:val="sk-SK"/>
        </w:rPr>
        <w:t>+</w:t>
      </w:r>
      <m:oMath>
        <m:acc>
          <m:accPr>
            <m:chr m:val="̅"/>
            <m:ctrlPr>
              <w:rPr>
                <w:rFonts w:ascii="Cambria Math" w:hAnsi="Cambria Math"/>
                <w:i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highlight w:val="yellow"/>
                <w:lang w:val="sk-SK"/>
              </w:rPr>
              <m:t>D</m:t>
            </m:r>
          </m:e>
        </m:acc>
      </m:oMath>
      <w:r w:rsidRPr="00454472">
        <w:rPr>
          <w:rFonts w:ascii="Times New Roman" w:hAnsi="Times New Roman"/>
          <w:i/>
          <w:highlight w:val="yellow"/>
          <w:lang w:val="sk-SK"/>
        </w:rPr>
        <w:t>)</w:t>
      </w:r>
    </w:p>
    <w:p w14:paraId="60295816" w14:textId="77777777" w:rsidR="00691D68" w:rsidRPr="00086BA2" w:rsidRDefault="00691D68" w:rsidP="00454472">
      <w:pPr>
        <w:pStyle w:val="PlainText"/>
        <w:tabs>
          <w:tab w:val="left" w:pos="426"/>
          <w:tab w:val="left" w:pos="5103"/>
          <w:tab w:val="left" w:pos="6096"/>
        </w:tabs>
        <w:rPr>
          <w:rFonts w:ascii="Times New Roman" w:hAnsi="Times New Roman"/>
          <w:i/>
          <w:highlight w:val="yellow"/>
        </w:rPr>
      </w:pPr>
      <w:r w:rsidRPr="00086BA2">
        <w:rPr>
          <w:rFonts w:ascii="Times New Roman" w:hAnsi="Times New Roman"/>
          <w:i/>
          <w:highlight w:val="yellow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highlight w:val="yellow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highlight w:val="yellow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highlight w:val="yellow"/>
                <w:lang w:val="sk-SK"/>
              </w:rPr>
              <m:t>+B</m:t>
            </m:r>
            <m:r>
              <w:rPr>
                <w:rFonts w:ascii="Cambria Math" w:hAnsi="Cambria Math"/>
                <w:sz w:val="24"/>
                <w:highlight w:val="yellow"/>
              </w:rPr>
              <m:t>+C</m:t>
            </m:r>
          </m:e>
        </m:d>
        <m:r>
          <w:rPr>
            <w:rFonts w:ascii="Cambria Math" w:hAnsi="Cambria Math"/>
            <w:sz w:val="24"/>
            <w:highlight w:val="yellow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highlight w:val="yellow"/>
            <w:lang w:val="sk-SK"/>
          </w:rPr>
          <m:t>+B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) .(</m:t>
        </m:r>
        <m:r>
          <w:rPr>
            <w:rFonts w:ascii="Cambria Math" w:hAnsi="Cambria Math"/>
            <w:sz w:val="24"/>
            <w:highlight w:val="yellow"/>
            <w:lang w:val="sk-SK"/>
          </w:rPr>
          <m:t>A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)</m:t>
            </m:r>
          </m:e>
        </m:acc>
        <m:r>
          <w:rPr>
            <w:rFonts w:ascii="Cambria Math" w:hAnsi="Cambria Math"/>
            <w:sz w:val="24"/>
            <w:highlight w:val="yellow"/>
          </w:rPr>
          <m:t>.(</m:t>
        </m:r>
        <m:r>
          <w:rPr>
            <w:rFonts w:ascii="Cambria Math" w:hAnsi="Cambria Math"/>
            <w:sz w:val="24"/>
            <w:highlight w:val="yellow"/>
            <w:lang w:val="sk-SK"/>
          </w:rPr>
          <m:t>B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)</m:t>
            </m:r>
          </m:e>
        </m:acc>
      </m:oMath>
      <w:r w:rsidRPr="00086BA2">
        <w:rPr>
          <w:rFonts w:ascii="Times New Roman" w:hAnsi="Times New Roman"/>
          <w:i/>
          <w:highlight w:val="yellow"/>
        </w:rPr>
        <w:tab/>
      </w:r>
      <w:r w:rsidRPr="00454472">
        <w:rPr>
          <w:rFonts w:ascii="Times New Roman" w:hAnsi="Times New Roman"/>
          <w:i/>
          <w:highlight w:val="yellow"/>
          <w:lang w:val="sk-SK"/>
        </w:rPr>
        <w:t>Usporiadame znaky v zátvorkách abecedne</w:t>
      </w:r>
    </w:p>
    <w:p w14:paraId="2D252447" w14:textId="77777777" w:rsidR="00691D68" w:rsidRPr="00086BA2" w:rsidRDefault="00691D68" w:rsidP="00691D68">
      <w:pPr>
        <w:pStyle w:val="PlainText"/>
        <w:tabs>
          <w:tab w:val="left" w:pos="426"/>
          <w:tab w:val="left" w:pos="5103"/>
        </w:tabs>
        <w:rPr>
          <w:rFonts w:ascii="Times New Roman" w:hAnsi="Times New Roman"/>
          <w:i/>
        </w:rPr>
      </w:pPr>
      <w:r w:rsidRPr="00086BA2">
        <w:rPr>
          <w:rFonts w:ascii="Times New Roman" w:hAnsi="Times New Roman"/>
          <w:i/>
          <w:highlight w:val="yellow"/>
        </w:rPr>
        <w:tab/>
        <w:t xml:space="preserve">= </w:t>
      </w:r>
      <m:oMath>
        <m:d>
          <m:dPr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4"/>
                    <w:highlight w:val="yellow"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highlight w:val="yellow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sz w:val="24"/>
                <w:highlight w:val="yellow"/>
                <w:lang w:val="sk-SK"/>
              </w:rPr>
              <m:t>+B</m:t>
            </m:r>
            <m:r>
              <w:rPr>
                <w:rFonts w:ascii="Cambria Math" w:hAnsi="Cambria Math"/>
                <w:sz w:val="24"/>
                <w:highlight w:val="yellow"/>
              </w:rPr>
              <m:t>+C</m:t>
            </m:r>
          </m:e>
        </m:d>
        <m:r>
          <w:rPr>
            <w:rFonts w:ascii="Cambria Math" w:hAnsi="Cambria Math"/>
            <w:sz w:val="24"/>
            <w:highlight w:val="yellow"/>
          </w:rPr>
          <m:t>.(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  <w:lang w:val="sk-SK"/>
              </w:rPr>
              <m:t>A</m:t>
            </m:r>
          </m:e>
        </m:acc>
        <m:r>
          <w:rPr>
            <w:rFonts w:ascii="Cambria Math" w:hAnsi="Cambria Math"/>
            <w:sz w:val="24"/>
            <w:highlight w:val="yellow"/>
            <w:lang w:val="sk-SK"/>
          </w:rPr>
          <m:t>+B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</m:t>
            </m:r>
          </m:e>
        </m:acc>
        <m:r>
          <w:rPr>
            <w:rFonts w:ascii="Cambria Math" w:hAnsi="Cambria Math"/>
            <w:sz w:val="24"/>
            <w:highlight w:val="yellow"/>
          </w:rPr>
          <m:t>) .(</m:t>
        </m:r>
        <m:r>
          <w:rPr>
            <w:rFonts w:ascii="Cambria Math" w:hAnsi="Cambria Math"/>
            <w:sz w:val="24"/>
            <w:highlight w:val="yellow"/>
            <w:lang w:val="sk-SK"/>
          </w:rPr>
          <m:t>A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)</m:t>
            </m:r>
          </m:e>
        </m:acc>
        <m:r>
          <w:rPr>
            <w:rFonts w:ascii="Cambria Math" w:hAnsi="Cambria Math"/>
            <w:sz w:val="24"/>
            <w:highlight w:val="yellow"/>
          </w:rPr>
          <m:t>.(</m:t>
        </m:r>
        <m:r>
          <w:rPr>
            <w:rFonts w:ascii="Cambria Math" w:hAnsi="Cambria Math"/>
            <w:sz w:val="24"/>
            <w:highlight w:val="yellow"/>
            <w:lang w:val="sk-SK"/>
          </w:rPr>
          <m:t>B</m:t>
        </m:r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C</m:t>
            </m:r>
          </m:e>
        </m:acc>
        <m:r>
          <w:rPr>
            <w:rFonts w:ascii="Cambria Math" w:hAnsi="Cambria Math"/>
            <w:sz w:val="24"/>
            <w:highlight w:val="yellow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highlight w:val="yellow"/>
              </w:rPr>
            </m:ctrlPr>
          </m:accPr>
          <m:e>
            <m:r>
              <w:rPr>
                <w:rFonts w:ascii="Cambria Math" w:hAnsi="Cambria Math"/>
                <w:sz w:val="24"/>
                <w:highlight w:val="yellow"/>
              </w:rPr>
              <m:t>D)</m:t>
            </m:r>
          </m:e>
        </m:acc>
      </m:oMath>
    </w:p>
    <w:p w14:paraId="04ED7AEF" w14:textId="77777777" w:rsidR="00691D68" w:rsidRDefault="00691D68">
      <w:pPr>
        <w:pStyle w:val="PlainText"/>
        <w:rPr>
          <w:rFonts w:ascii="Times New Roman" w:hAnsi="Times New Roman"/>
          <w:sz w:val="24"/>
          <w:lang w:val="sk-SK"/>
        </w:rPr>
      </w:pPr>
    </w:p>
    <w:p w14:paraId="2591CCB6" w14:textId="77777777" w:rsidR="00BF06DB" w:rsidRDefault="00BF06D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5) Zostavíme mapové zápisy funkcií, ktoré zodpovedajú výrazom Y a Z:</w:t>
      </w:r>
    </w:p>
    <w:p w14:paraId="65672A32" w14:textId="77777777" w:rsidR="001E0597" w:rsidRPr="00086BA2" w:rsidRDefault="0087522B" w:rsidP="0087522B">
      <w:pPr>
        <w:pStyle w:val="PlainText"/>
        <w:jc w:val="both"/>
        <w:rPr>
          <w:rFonts w:ascii="Times New Roman" w:hAnsi="Times New Roman"/>
          <w:i/>
          <w:highlight w:val="yellow"/>
          <w:lang w:val="sk-SK"/>
        </w:rPr>
      </w:pPr>
      <w:r w:rsidRPr="00086BA2">
        <w:rPr>
          <w:rFonts w:ascii="Times New Roman" w:hAnsi="Times New Roman"/>
          <w:i/>
          <w:highlight w:val="yellow"/>
          <w:lang w:val="sk-SK"/>
        </w:rPr>
        <w:t xml:space="preserve">Poznámka: Postupne dosadzujeme všetky možností 0 a 1 za premenné a dosadzujeme do </w:t>
      </w:r>
      <w:proofErr w:type="spellStart"/>
      <w:r w:rsidRPr="00086BA2">
        <w:rPr>
          <w:rFonts w:ascii="Times New Roman" w:hAnsi="Times New Roman"/>
          <w:i/>
          <w:highlight w:val="yellow"/>
          <w:lang w:val="sk-SK"/>
        </w:rPr>
        <w:t>Kaurnaghovej</w:t>
      </w:r>
      <w:proofErr w:type="spellEnd"/>
      <w:r w:rsidRPr="00086BA2">
        <w:rPr>
          <w:rFonts w:ascii="Times New Roman" w:hAnsi="Times New Roman"/>
          <w:i/>
          <w:highlight w:val="yellow"/>
          <w:lang w:val="sk-SK"/>
        </w:rPr>
        <w:t xml:space="preserve"> mapy. Aj </w:t>
      </w:r>
      <w:proofErr w:type="spellStart"/>
      <w:r w:rsidRPr="00086BA2">
        <w:rPr>
          <w:rFonts w:ascii="Times New Roman" w:hAnsi="Times New Roman"/>
          <w:i/>
          <w:highlight w:val="yellow"/>
          <w:lang w:val="sk-SK"/>
        </w:rPr>
        <w:t>Kaurnaghova</w:t>
      </w:r>
      <w:proofErr w:type="spellEnd"/>
      <w:r w:rsidRPr="00086BA2">
        <w:rPr>
          <w:rFonts w:ascii="Times New Roman" w:hAnsi="Times New Roman"/>
          <w:i/>
          <w:highlight w:val="yellow"/>
          <w:lang w:val="sk-SK"/>
        </w:rPr>
        <w:t xml:space="preserve"> mapa aj pravdivostná tabuľka musí obsahovať minimálne 2</w:t>
      </w:r>
      <w:r w:rsidRPr="0072483E">
        <w:rPr>
          <w:rFonts w:ascii="Times New Roman" w:hAnsi="Times New Roman"/>
          <w:i/>
          <w:sz w:val="24"/>
          <w:highlight w:val="yellow"/>
          <w:vertAlign w:val="superscript"/>
          <w:lang w:val="sk-SK"/>
        </w:rPr>
        <w:t>n</w:t>
      </w:r>
      <w:r w:rsidRPr="00086BA2">
        <w:rPr>
          <w:rFonts w:ascii="Times New Roman" w:hAnsi="Times New Roman"/>
          <w:i/>
          <w:highlight w:val="yellow"/>
          <w:lang w:val="sk-SK"/>
        </w:rPr>
        <w:t xml:space="preserve"> </w:t>
      </w:r>
      <w:proofErr w:type="spellStart"/>
      <w:r w:rsidRPr="00086BA2">
        <w:rPr>
          <w:rFonts w:ascii="Times New Roman" w:hAnsi="Times New Roman"/>
          <w:i/>
          <w:highlight w:val="yellow"/>
          <w:lang w:val="sk-SK"/>
        </w:rPr>
        <w:t>poličok</w:t>
      </w:r>
      <w:proofErr w:type="spellEnd"/>
      <w:r w:rsidRPr="00086BA2">
        <w:rPr>
          <w:rFonts w:ascii="Times New Roman" w:hAnsi="Times New Roman"/>
          <w:i/>
          <w:highlight w:val="yellow"/>
          <w:lang w:val="sk-SK"/>
        </w:rPr>
        <w:t>/riadkov (kde n je počet premenných vo výraze). Môže obsahovať aj súčin  mocniny 2 a 2</w:t>
      </w:r>
      <w:r w:rsidRPr="0072483E">
        <w:rPr>
          <w:rFonts w:ascii="Times New Roman" w:hAnsi="Times New Roman"/>
          <w:i/>
          <w:sz w:val="24"/>
          <w:highlight w:val="yellow"/>
          <w:vertAlign w:val="superscript"/>
          <w:lang w:val="sk-SK"/>
        </w:rPr>
        <w:t>n</w:t>
      </w:r>
      <w:r w:rsidRPr="00086BA2">
        <w:rPr>
          <w:rFonts w:ascii="Times New Roman" w:hAnsi="Times New Roman"/>
          <w:i/>
          <w:highlight w:val="yellow"/>
          <w:lang w:val="sk-SK"/>
        </w:rPr>
        <w:t xml:space="preserve">, ale vtedy sa niektoré časti cyklicky opakujú, pretože výraz nie je </w:t>
      </w:r>
      <w:r w:rsidRPr="00086BA2">
        <w:rPr>
          <w:rFonts w:ascii="Times New Roman" w:hAnsi="Times New Roman"/>
          <w:i/>
          <w:highlight w:val="yellow"/>
          <w:lang w:val="sk-SK"/>
        </w:rPr>
        <w:lastRenderedPageBreak/>
        <w:t>závislý od pridaných premenných. Nie je možné použiť pomôcku</w:t>
      </w:r>
      <w:r w:rsidR="0068738C">
        <w:rPr>
          <w:rFonts w:ascii="Times New Roman" w:hAnsi="Times New Roman"/>
          <w:i/>
          <w:highlight w:val="yellow"/>
          <w:lang w:val="sk-SK"/>
        </w:rPr>
        <w:t xml:space="preserve"> pre urýchlenie</w:t>
      </w:r>
      <w:r w:rsidRPr="00086BA2">
        <w:rPr>
          <w:rFonts w:ascii="Times New Roman" w:hAnsi="Times New Roman"/>
          <w:i/>
          <w:highlight w:val="yellow"/>
          <w:lang w:val="sk-SK"/>
        </w:rPr>
        <w:t xml:space="preserve"> ako pri DNF!</w:t>
      </w:r>
      <w:r w:rsidR="00496479" w:rsidRPr="00086BA2">
        <w:rPr>
          <w:rFonts w:ascii="Times New Roman" w:hAnsi="Times New Roman"/>
          <w:i/>
          <w:highlight w:val="yellow"/>
          <w:lang w:val="sk-SK"/>
        </w:rPr>
        <w:t xml:space="preserve"> Ak sme všetko urobili dobre, tak nám </w:t>
      </w:r>
      <w:proofErr w:type="spellStart"/>
      <w:r w:rsidR="00496479" w:rsidRPr="00086BA2">
        <w:rPr>
          <w:rFonts w:ascii="Times New Roman" w:hAnsi="Times New Roman"/>
          <w:i/>
          <w:highlight w:val="yellow"/>
          <w:lang w:val="sk-SK"/>
        </w:rPr>
        <w:t>výjdu</w:t>
      </w:r>
      <w:proofErr w:type="spellEnd"/>
      <w:r w:rsidR="00496479" w:rsidRPr="00086BA2">
        <w:rPr>
          <w:rFonts w:ascii="Times New Roman" w:hAnsi="Times New Roman"/>
          <w:i/>
          <w:highlight w:val="yellow"/>
          <w:lang w:val="sk-SK"/>
        </w:rPr>
        <w:t xml:space="preserve"> rovnaké </w:t>
      </w:r>
      <w:proofErr w:type="spellStart"/>
      <w:r w:rsidR="00496479" w:rsidRPr="00086BA2">
        <w:rPr>
          <w:rFonts w:ascii="Times New Roman" w:hAnsi="Times New Roman"/>
          <w:i/>
          <w:highlight w:val="yellow"/>
          <w:lang w:val="sk-SK"/>
        </w:rPr>
        <w:t>Karnaughove</w:t>
      </w:r>
      <w:proofErr w:type="spellEnd"/>
      <w:r w:rsidR="00496479" w:rsidRPr="00086BA2">
        <w:rPr>
          <w:rFonts w:ascii="Times New Roman" w:hAnsi="Times New Roman"/>
          <w:i/>
          <w:highlight w:val="yellow"/>
          <w:lang w:val="sk-SK"/>
        </w:rPr>
        <w:t xml:space="preserve"> mapy</w:t>
      </w:r>
      <w:r w:rsidR="0068738C">
        <w:rPr>
          <w:rFonts w:ascii="Times New Roman" w:hAnsi="Times New Roman"/>
          <w:i/>
          <w:highlight w:val="yellow"/>
          <w:lang w:val="sk-SK"/>
        </w:rPr>
        <w:t xml:space="preserve"> pre KNF a DNF</w:t>
      </w:r>
      <w:r w:rsidRPr="00086BA2">
        <w:rPr>
          <w:rFonts w:ascii="Times New Roman" w:hAnsi="Times New Roman"/>
          <w:i/>
          <w:highlight w:val="yellow"/>
          <w:lang w:val="sk-SK"/>
        </w:rPr>
        <w:t>.</w:t>
      </w:r>
    </w:p>
    <w:p w14:paraId="41CAB654" w14:textId="77777777" w:rsidR="001E0597" w:rsidRDefault="001E0597">
      <w:pPr>
        <w:rPr>
          <w:i/>
          <w:sz w:val="24"/>
          <w:highlight w:val="yellow"/>
          <w:lang w:val="sk-SK"/>
        </w:rPr>
      </w:pPr>
    </w:p>
    <w:p w14:paraId="18C17927" w14:textId="77777777" w:rsidR="001E0597" w:rsidRDefault="006A5A07">
      <w:pPr>
        <w:rPr>
          <w:i/>
          <w:sz w:val="24"/>
          <w:lang w:val="sk-SK"/>
        </w:rPr>
      </w:pPr>
      <w:r>
        <w:rPr>
          <w:noProof/>
        </w:rPr>
        <mc:AlternateContent>
          <mc:Choice Requires="wpc">
            <w:drawing>
              <wp:inline distT="0" distB="0" distL="0" distR="0" wp14:anchorId="5FF20B7C" wp14:editId="63AF6BB6">
                <wp:extent cx="5967095" cy="6374130"/>
                <wp:effectExtent l="0" t="635" r="0" b="0"/>
                <wp:docPr id="86" name="Canvas 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" name="Text Box 8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101975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AF68D7" w14:textId="77777777" w:rsidR="004C0757" w:rsidRDefault="004C0757" w:rsidP="001E0597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5B61CE7D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0655AA3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F6FDCF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17CD98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DB1FC2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023B53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34EBF6A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64BE9407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523B743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DE7386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A6BA50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EA5EC2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4E62923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6909C0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37DB8684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E41C86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CB2EF6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7978C0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BE4A0B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CF59B9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55DC76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9B8211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454486C0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BC4512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569AE1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3248844B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3080638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05E3451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ADD9C40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2C045DA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7B44DC3B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0F24352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190D9D3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3A56487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B27ABA5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BF09050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6DD2FD2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E804E3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44A53314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1BC1BE3E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2AC1F45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5038969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5F6413A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3311925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D9EA0CB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98B6B6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7C6A4BFF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10A5511F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125D759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13C336F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31F8B9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C3A5FF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67F7CB6" w14:textId="77777777" w:rsidR="004C0757" w:rsidRPr="00256E0C" w:rsidRDefault="004C0757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3E03BFD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14F275D8" w14:textId="77777777" w:rsidR="004C0757" w:rsidRDefault="004C0757" w:rsidP="001E0597"/>
                            <w:p w14:paraId="349F8ADA" w14:textId="77777777" w:rsidR="004C0757" w:rsidRPr="00573843" w:rsidRDefault="004C0757" w:rsidP="001E0597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8" name="AutoShape 89"/>
                        <wps:cNvSpPr>
                          <a:spLocks noChangeArrowheads="1"/>
                        </wps:cNvSpPr>
                        <wps:spPr bwMode="auto">
                          <a:xfrm>
                            <a:off x="2927985" y="4586605"/>
                            <a:ext cx="451485" cy="189865"/>
                          </a:xfrm>
                          <a:prstGeom prst="rightArrow">
                            <a:avLst>
                              <a:gd name="adj1" fmla="val 50000"/>
                              <a:gd name="adj2" fmla="val 5944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3451225" y="3807460"/>
                            <a:ext cx="2439035" cy="21691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74EAB1" w14:textId="77777777" w:rsidR="004C0757" w:rsidRDefault="004C0757" w:rsidP="001E0597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67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47536C74" w14:textId="77777777" w:rsidTr="00256E0C">
                                <w:trPr>
                                  <w:trHeight w:val="202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95C546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61FC86C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C587D2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9C5F133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79C2F58F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3A06D067" w14:textId="77777777" w:rsidTr="00256E0C">
                                <w:trPr>
                                  <w:trHeight w:val="134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6748192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E9B994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25501F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238C575" w14:textId="77777777" w:rsidR="004C0757" w:rsidRPr="00256E0C" w:rsidRDefault="004C0757" w:rsidP="000D748F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6FBEED8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5D190369" w14:textId="77777777" w:rsidTr="00256E0C">
                                <w:trPr>
                                  <w:trHeight w:val="196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275C3A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AE0AFE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8C8BB2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7C1CF91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144D12E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819B3F2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11E479AA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3A4AB56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F4DD40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7CD5123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4AAE9823" w14:textId="77777777" w:rsidR="004C0757" w:rsidRPr="00256E0C" w:rsidRDefault="004C0757" w:rsidP="00B85426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70F4A30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09DD441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6F0C1599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051C1D24" w14:textId="77777777" w:rsidR="004C0757" w:rsidRPr="00256E0C" w:rsidRDefault="004C0757" w:rsidP="002A67F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296B24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A41996C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1A778FD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0D93097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729F0EB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3DA5918F" w14:textId="77777777" w:rsidR="004C0757" w:rsidRDefault="004C0757" w:rsidP="001E0597"/>
                            <w:p w14:paraId="13CDE1E9" w14:textId="77777777" w:rsidR="004C0757" w:rsidRPr="00B85426" w:rsidRDefault="004C0757" w:rsidP="001E0597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 xml:space="preserve">                                          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0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A8A506" w14:textId="77777777" w:rsidR="004C0757" w:rsidRDefault="004C0757" w:rsidP="001E0597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6CD78381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1BCFE07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0E26CA1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96E0F9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E58E90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3F15F5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3DE3F26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</w:tr>
                              <w:tr w:rsidR="004C0757" w:rsidRPr="00256E0C" w14:paraId="3269331D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2DCD22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C7686A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A1934E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41023A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A351A1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23766A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29886FD0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08DAA65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72C4A6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92EE90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7AE46F8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3E5965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9C5B0A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0167B6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45B5D7BF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236594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A0CB78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44E9F79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ECBEFC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0BAD7F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AFD33A5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EB30AE5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0CA473F4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6C228B15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043E9686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02149C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81737F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DCC052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6EFA3DB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26DE2D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76DC12D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1C01184E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10E38CE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49A63A2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91306F4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9FE650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F75B133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11BE991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23E7BB5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73CC115B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6C2BA14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769925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820F8CB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3F532A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0A4FF45" w14:textId="77777777" w:rsidR="004C0757" w:rsidRPr="00256E0C" w:rsidRDefault="004C0757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4E1C24C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0C0B01BA" w14:textId="77777777" w:rsidR="004C0757" w:rsidRDefault="004C0757" w:rsidP="001E0597"/>
                            <w:p w14:paraId="1D4DFF7C" w14:textId="77777777" w:rsidR="004C0757" w:rsidRPr="00573843" w:rsidRDefault="004C0757" w:rsidP="001E0597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FF20B7C" id="Canvas 86" o:spid="_x0000_s1032" editas="canvas" style="width:469.85pt;height:501.9pt;mso-position-horizontal-relative:char;mso-position-vertical-relative:line" coordsize="59670,63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">
                <v:shape id="_x0000_s1033" type="#_x0000_t75" style="position:absolute;width:59670;height:63741;visibility:visible;mso-wrap-style:square">
                  <v:fill o:detectmouseclick="t"/>
                  <v:path o:connecttype="none"/>
                </v:shape>
                <v:shape id="Text Box 88" o:spid="_x0000_s1034" type="#_x0000_t202" style="position:absolute;top:31019;width:27793;height:310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" stroked="f">
                  <v:textbox style="mso-fit-shape-to-text:t">
                    <w:txbxContent>
                      <w:p w14:paraId="0AAF68D7" w14:textId="77777777" w:rsidR="004C0757" w:rsidRDefault="004C0757" w:rsidP="001E0597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5B61CE7D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0655AA3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F6FDCF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17CD98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DB1FC2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023B53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34EBF6A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64BE9407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523B743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DE7386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A6BA50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EA5EC2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4E62923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6909C0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37DB8684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E41C86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CB2EF6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7978C0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BE4A0B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1CF59B9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155DC76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9B8211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454486C0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BC4512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569AE1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3248844B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3080638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05E3451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ADD9C40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2C045DA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7B44DC3B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0F24352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190D9D3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3A56487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B27ABA5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BF09050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6DD2FD2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E804E3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44A53314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1BC1BE3E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2AC1F45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5038969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5F6413A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3311925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D9EA0CB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98B6B6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7C6A4BFF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10A5511F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3125D759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13C336F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31F8B9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C3A5FF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67F7CB6" w14:textId="77777777" w:rsidR="004C0757" w:rsidRPr="00256E0C" w:rsidRDefault="004C0757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3E03BFD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14F275D8" w14:textId="77777777" w:rsidR="004C0757" w:rsidRDefault="004C0757" w:rsidP="001E0597"/>
                      <w:p w14:paraId="349F8ADA" w14:textId="77777777" w:rsidR="004C0757" w:rsidRPr="00573843" w:rsidRDefault="004C0757" w:rsidP="001E0597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 id="AutoShape 89" o:spid="_x0000_s1035" type="#_x0000_t13" style="position:absolute;left:29279;top:45866;width:4515;height:1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"/>
                <v:shape id="Text Box 90" o:spid="_x0000_s1036" type="#_x0000_t202" style="position:absolute;left:34512;top:38074;width:24390;height:21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" stroked="f">
                  <v:textbox style="mso-fit-shape-to-text:t">
                    <w:txbxContent>
                      <w:p w14:paraId="4D74EAB1" w14:textId="77777777" w:rsidR="004C0757" w:rsidRDefault="004C0757" w:rsidP="001E0597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67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47536C74" w14:textId="77777777" w:rsidTr="00256E0C">
                          <w:trPr>
                            <w:trHeight w:val="202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95C546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61FC86C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C587D2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9C5F133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79C2F58F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3A06D067" w14:textId="77777777" w:rsidTr="00256E0C">
                          <w:trPr>
                            <w:trHeight w:val="134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6748192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E9B994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25501F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238C575" w14:textId="77777777" w:rsidR="004C0757" w:rsidRPr="00256E0C" w:rsidRDefault="004C0757" w:rsidP="000D748F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6FBEED8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5D190369" w14:textId="77777777" w:rsidTr="00256E0C">
                          <w:trPr>
                            <w:trHeight w:val="196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275C3A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AE0AFE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8C8BB2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7C1CF91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4144D12E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819B3F2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11E479AA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3A4AB56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7F4DD40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7CD5123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4AAE9823" w14:textId="77777777" w:rsidR="004C0757" w:rsidRPr="00256E0C" w:rsidRDefault="004C0757" w:rsidP="00B85426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70F4A30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09DD441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6F0C1599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051C1D24" w14:textId="77777777" w:rsidR="004C0757" w:rsidRPr="00256E0C" w:rsidRDefault="004C0757" w:rsidP="002A67F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296B24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A41996C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1A778FD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0D93097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729F0EB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3DA5918F" w14:textId="77777777" w:rsidR="004C0757" w:rsidRDefault="004C0757" w:rsidP="001E0597"/>
                      <w:p w14:paraId="13CDE1E9" w14:textId="77777777" w:rsidR="004C0757" w:rsidRPr="00B85426" w:rsidRDefault="004C0757" w:rsidP="001E0597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 xml:space="preserve">                                            </w:t>
                        </w:r>
                        <w:r>
                          <w:rPr>
                            <w:sz w:val="28"/>
                            <w:szCs w:val="28"/>
                          </w:rPr>
                          <w:t>Z</w:t>
                        </w:r>
                      </w:p>
                    </w:txbxContent>
                  </v:textbox>
                </v:shape>
                <v:shape id="Text Box 91" o:spid="_x0000_s1037" type="#_x0000_t202" style="position:absolute;width:27793;height:310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" stroked="f">
                  <v:textbox style="mso-fit-shape-to-text:t">
                    <w:txbxContent>
                      <w:p w14:paraId="77A8A506" w14:textId="77777777" w:rsidR="004C0757" w:rsidRDefault="004C0757" w:rsidP="001E0597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6CD78381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1BCFE07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0E26CA1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96E0F9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E58E90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3F15F5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3DE3F26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</w:tr>
                        <w:tr w:rsidR="004C0757" w:rsidRPr="00256E0C" w14:paraId="3269331D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2DCD22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C7686A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A1934E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41023A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A351A1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23766A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29886FD0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08DAA65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72C4A6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92EE90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7AE46F8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3E5965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39C5B0A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0167B6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45B5D7BF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236594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A0CB78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44E9F79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ECBEFC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50BAD7F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AFD33A5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EB30AE5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0CA473F4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6C228B15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043E9686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702149C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81737F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DCC052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6EFA3DB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26DE2D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76DC12D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1C01184E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10E38CE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49A63A2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91306F4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9FE650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F75B133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11BE991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23E7BB5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73CC115B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76C2BA14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2769925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820F8CB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3F532A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0A4FF45" w14:textId="77777777" w:rsidR="004C0757" w:rsidRPr="00256E0C" w:rsidRDefault="004C0757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4E1C24C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0C0B01BA" w14:textId="77777777" w:rsidR="004C0757" w:rsidRDefault="004C0757" w:rsidP="001E0597"/>
                      <w:p w14:paraId="1D4DFF7C" w14:textId="77777777" w:rsidR="004C0757" w:rsidRPr="00573843" w:rsidRDefault="004C0757" w:rsidP="001E0597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Y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5BC412E3" wp14:editId="0C156C4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2779395" cy="3105150"/>
                <wp:effectExtent l="0" t="635" r="2540" b="0"/>
                <wp:wrapNone/>
                <wp:docPr id="5" name="Text Box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9395" cy="3105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DC17C5" w14:textId="77777777" w:rsidR="004C0757" w:rsidRDefault="004C0757" w:rsidP="001E0597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534"/>
                              <w:gridCol w:w="42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4C0757" w:rsidRPr="00256E0C" w14:paraId="34E2BA49" w14:textId="77777777" w:rsidTr="00BD0BF8">
                              <w:trPr>
                                <w:trHeight w:val="202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5D88D59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5776AA8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143969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8F4AD0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D9E58F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2EC77510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4C0757" w:rsidRPr="00256E0C" w14:paraId="504919A4" w14:textId="77777777" w:rsidTr="00BD0BF8">
                              <w:trPr>
                                <w:trHeight w:val="134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7911435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650F24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A6BD5A1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5EF45AC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2750BC91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F5EBB6C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07F8C996" w14:textId="77777777" w:rsidTr="00BD0BF8">
                              <w:trPr>
                                <w:trHeight w:val="196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F6988A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EABA9C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A9E46D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50F608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9F6A8AD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6B1F77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46EC141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30C58746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E5A3357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570851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18AFBB2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8AA6B55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2CE451E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4E26E355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4EC1A9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6E1BA94A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4E34F8A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3F6F231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25A13D6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5BCBC4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48EF9C8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C11444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D750A5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6876D7AF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363A605D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88F9996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38040C79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E5F56E6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A958054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469215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60319039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2A864706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323D53E1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5C7A984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07BF117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80C9921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65B5D9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A22DC40" w14:textId="77777777" w:rsidR="004C0757" w:rsidRPr="00256E0C" w:rsidRDefault="004C0757" w:rsidP="000D748F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6684E0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7C5F7AE8" w14:textId="77777777" w:rsidR="004C0757" w:rsidRDefault="004C0757" w:rsidP="001E0597"/>
                          <w:p w14:paraId="75FB0C4A" w14:textId="77777777" w:rsidR="004C0757" w:rsidRPr="00573843" w:rsidRDefault="004C0757" w:rsidP="001E059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 w:rsidRPr="00573843"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412E3" id="Text Box 85" o:spid="_x0000_s1038" type="#_x0000_t202" style="position:absolute;margin-left:0;margin-top:0;width:218.85pt;height:244.5pt;z-index:-2516510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" stroked="f">
                <v:textbox style="mso-fit-shape-to-text:t">
                  <w:txbxContent>
                    <w:p w14:paraId="73DC17C5" w14:textId="77777777" w:rsidR="004C0757" w:rsidRDefault="004C0757" w:rsidP="001E0597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534"/>
                        <w:gridCol w:w="42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4C0757" w:rsidRPr="00256E0C" w14:paraId="34E2BA49" w14:textId="77777777" w:rsidTr="00BD0BF8">
                        <w:trPr>
                          <w:trHeight w:val="202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5D88D59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5776AA8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143969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8F4AD0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D9E58F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2EC77510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</w:tr>
                      <w:tr w:rsidR="004C0757" w:rsidRPr="00256E0C" w14:paraId="504919A4" w14:textId="77777777" w:rsidTr="00BD0BF8">
                        <w:trPr>
                          <w:trHeight w:val="134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7911435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650F24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A6BD5A1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5EF45AC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2750BC91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F5EBB6C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07F8C996" w14:textId="77777777" w:rsidTr="00BD0BF8">
                        <w:trPr>
                          <w:trHeight w:val="196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F6988A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EABA9C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A9E46D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750F608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69F6A8AD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36B1F77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646EC141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30C58746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E5A3357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570851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18AFBB2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8AA6B55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2CE451E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4E26E355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4EC1A9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6E1BA94A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4E34F8A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3F6F231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25A13D6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5BCBC4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48EF9C8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C11444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D750A5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6876D7AF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363A605D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788F9996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38040C79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E5F56E6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A958054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469215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60319039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2A864706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323D53E1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vAlign w:val="center"/>
                          </w:tcPr>
                          <w:p w14:paraId="75C7A984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07BF117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80C9921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65B5D9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A22DC40" w14:textId="77777777" w:rsidR="004C0757" w:rsidRPr="00256E0C" w:rsidRDefault="004C0757" w:rsidP="000D748F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6684E0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7C5F7AE8" w14:textId="77777777" w:rsidR="004C0757" w:rsidRDefault="004C0757" w:rsidP="001E0597"/>
                    <w:p w14:paraId="75FB0C4A" w14:textId="77777777" w:rsidR="004C0757" w:rsidRPr="00573843" w:rsidRDefault="004C0757" w:rsidP="001E0597">
                      <w:pPr>
                        <w:rPr>
                          <w:sz w:val="28"/>
                          <w:szCs w:val="28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 w:rsidRPr="00573843">
                        <w:rPr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2CE7A328" wp14:editId="4D6AF452">
                <wp:simplePos x="0" y="0"/>
                <wp:positionH relativeFrom="column">
                  <wp:posOffset>3451225</wp:posOffset>
                </wp:positionH>
                <wp:positionV relativeFrom="paragraph">
                  <wp:posOffset>3807460</wp:posOffset>
                </wp:positionV>
                <wp:extent cx="2435860" cy="2169160"/>
                <wp:effectExtent l="0" t="0" r="0" b="4445"/>
                <wp:wrapNone/>
                <wp:docPr id="4" name="Text Box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5860" cy="2169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B15F0C" w14:textId="77777777" w:rsidR="004C0757" w:rsidRDefault="004C0757" w:rsidP="001E0597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67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4C0757" w:rsidRPr="00256E0C" w14:paraId="33148FB8" w14:textId="77777777" w:rsidTr="00256E0C">
                              <w:trPr>
                                <w:trHeight w:val="202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3983A35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1FDDDFF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33A31D6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A96D367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07390F82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4C0757" w:rsidRPr="00256E0C" w14:paraId="7B48EDC0" w14:textId="77777777" w:rsidTr="00256E0C">
                              <w:trPr>
                                <w:trHeight w:val="134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6DA671A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3B2217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3B9D374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5AF1D617" w14:textId="77777777" w:rsidR="004C0757" w:rsidRPr="00256E0C" w:rsidRDefault="004C0757" w:rsidP="000D748F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AAF1F1A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7D5ACF76" w14:textId="77777777" w:rsidTr="00256E0C">
                              <w:trPr>
                                <w:trHeight w:val="196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7D5DFA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2F0E727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EE07779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454083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6CB1239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786E70E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49F56998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FD5D7BB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69C1F02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02621F7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61F1E3DC" w14:textId="77777777" w:rsidR="004C0757" w:rsidRPr="00256E0C" w:rsidRDefault="004C0757" w:rsidP="00B85426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17BF54AD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2203DF3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3CDDA37B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66E0CFA6" w14:textId="77777777" w:rsidR="004C0757" w:rsidRPr="00256E0C" w:rsidRDefault="004C0757" w:rsidP="002A67F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598AEE91" w14:textId="77777777" w:rsidR="004C0757" w:rsidRPr="00256E0C" w:rsidRDefault="004C0757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1EF13A8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BD1EBDA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F51B92E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D39C8EA" w14:textId="77777777" w:rsidR="004C0757" w:rsidRPr="00256E0C" w:rsidRDefault="004C0757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1DD583CC" w14:textId="77777777" w:rsidR="004C0757" w:rsidRDefault="004C0757" w:rsidP="001E0597"/>
                          <w:p w14:paraId="232DE1FB" w14:textId="77777777" w:rsidR="004C0757" w:rsidRPr="00B85426" w:rsidRDefault="004C0757" w:rsidP="001E059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                                       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7A328" id="Text Box 84" o:spid="_x0000_s1039" type="#_x0000_t202" style="position:absolute;margin-left:271.75pt;margin-top:299.8pt;width:191.8pt;height:170.8pt;z-index:-25165209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" stroked="f">
                <v:textbox style="mso-fit-shape-to-text:t">
                  <w:txbxContent>
                    <w:p w14:paraId="74B15F0C" w14:textId="77777777" w:rsidR="004C0757" w:rsidRDefault="004C0757" w:rsidP="001E0597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67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4C0757" w:rsidRPr="00256E0C" w14:paraId="33148FB8" w14:textId="77777777" w:rsidTr="00256E0C">
                        <w:trPr>
                          <w:trHeight w:val="202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3983A35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1FDDDFF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33A31D6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A96D367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07390F82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</w:tr>
                      <w:tr w:rsidR="004C0757" w:rsidRPr="00256E0C" w14:paraId="7B48EDC0" w14:textId="77777777" w:rsidTr="00256E0C">
                        <w:trPr>
                          <w:trHeight w:val="134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6DA671A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3B2217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3B9D374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5AF1D617" w14:textId="77777777" w:rsidR="004C0757" w:rsidRPr="00256E0C" w:rsidRDefault="004C0757" w:rsidP="000D748F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AAF1F1A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7D5ACF76" w14:textId="77777777" w:rsidTr="00256E0C">
                        <w:trPr>
                          <w:trHeight w:val="196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7D5DFA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2F0E727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0EE07779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5454083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36CB1239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2786E70E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49F56998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FD5D7BB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69C1F02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02621F7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61F1E3DC" w14:textId="77777777" w:rsidR="004C0757" w:rsidRPr="00256E0C" w:rsidRDefault="004C0757" w:rsidP="00B85426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17BF54AD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2203DF3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3CDDA37B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66E0CFA6" w14:textId="77777777" w:rsidR="004C0757" w:rsidRPr="00256E0C" w:rsidRDefault="004C0757" w:rsidP="002A67F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598AEE91" w14:textId="77777777" w:rsidR="004C0757" w:rsidRPr="00256E0C" w:rsidRDefault="004C0757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1EF13A8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BD1EBDA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F51B92E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D39C8EA" w14:textId="77777777" w:rsidR="004C0757" w:rsidRPr="00256E0C" w:rsidRDefault="004C0757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1DD583CC" w14:textId="77777777" w:rsidR="004C0757" w:rsidRDefault="004C0757" w:rsidP="001E0597"/>
                    <w:p w14:paraId="232DE1FB" w14:textId="77777777" w:rsidR="004C0757" w:rsidRPr="00B85426" w:rsidRDefault="004C0757" w:rsidP="001E0597">
                      <w:pPr>
                        <w:rPr>
                          <w:sz w:val="28"/>
                          <w:szCs w:val="28"/>
                        </w:rPr>
                      </w:pPr>
                      <w:r>
                        <w:t xml:space="preserve">                                            </w:t>
                      </w:r>
                      <w:r>
                        <w:rPr>
                          <w:sz w:val="28"/>
                          <w:szCs w:val="28"/>
                        </w:rP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1B2BCFDF" wp14:editId="7AD26EEE">
                <wp:simplePos x="0" y="0"/>
                <wp:positionH relativeFrom="column">
                  <wp:posOffset>2927985</wp:posOffset>
                </wp:positionH>
                <wp:positionV relativeFrom="paragraph">
                  <wp:posOffset>4586605</wp:posOffset>
                </wp:positionV>
                <wp:extent cx="451485" cy="189865"/>
                <wp:effectExtent l="12700" t="15240" r="21590" b="23495"/>
                <wp:wrapNone/>
                <wp:docPr id="3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1485" cy="189865"/>
                        </a:xfrm>
                        <a:prstGeom prst="rightArrow">
                          <a:avLst>
                            <a:gd name="adj1" fmla="val 50000"/>
                            <a:gd name="adj2" fmla="val 5944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D3420A" id="AutoShape 83" o:spid="_x0000_s1026" type="#_x0000_t13" style="position:absolute;margin-left:230.55pt;margin-top:361.15pt;width:35.55pt;height:14.9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"/>
            </w:pict>
          </mc:Fallback>
        </mc:AlternateContent>
      </w:r>
      <w:r>
        <w:rPr>
          <w:i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75F6A741" wp14:editId="127B6021">
                <wp:simplePos x="0" y="0"/>
                <wp:positionH relativeFrom="column">
                  <wp:posOffset>0</wp:posOffset>
                </wp:positionH>
                <wp:positionV relativeFrom="paragraph">
                  <wp:posOffset>3101975</wp:posOffset>
                </wp:positionV>
                <wp:extent cx="2779395" cy="3105150"/>
                <wp:effectExtent l="0" t="0" r="2540" b="2540"/>
                <wp:wrapNone/>
                <wp:docPr id="2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9395" cy="3105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6944C6" w14:textId="77777777" w:rsidR="004C0757" w:rsidRDefault="004C0757" w:rsidP="001E0597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534"/>
                              <w:gridCol w:w="42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4C0757" w:rsidRPr="00256E0C" w14:paraId="6B860609" w14:textId="77777777" w:rsidTr="00BD0BF8">
                              <w:trPr>
                                <w:trHeight w:val="202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F804922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78251B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D862522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E4B7E0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12E324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744A901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4C0757" w:rsidRPr="00256E0C" w14:paraId="7DF3C4AA" w14:textId="77777777" w:rsidTr="00BD0BF8">
                              <w:trPr>
                                <w:trHeight w:val="134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FA27F1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7F20D3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BF0CBFE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FCEBC2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6914AE5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971CDD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57698A48" w14:textId="77777777" w:rsidTr="00BD0BF8">
                              <w:trPr>
                                <w:trHeight w:val="196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BCCBA1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80C332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713A32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767FC2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B40E88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424D7F6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47DC13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120AF46C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6EAD44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9DFA09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1321463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E8F284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550A3C5C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4BA715D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F9BAB63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4E2CEF7D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494F85A9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AC7879A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23A9E54E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7CEAA51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E68BC1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305AAC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B768DD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44AB80E7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2CEC5B96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28266C8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5FADBF9A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79C5296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3191497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6437C55C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A9B58D3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4C0757" w:rsidRPr="00256E0C" w14:paraId="01EEBD9E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027CE721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CBB7BDD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0F8B7A79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4E62C5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D40FA7D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0D651AD" w14:textId="77777777" w:rsidR="004C0757" w:rsidRPr="00256E0C" w:rsidRDefault="004C0757" w:rsidP="000D748F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907F92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14:paraId="3EED10EB" w14:textId="77777777" w:rsidR="004C0757" w:rsidRDefault="004C0757" w:rsidP="001E0597"/>
                          <w:p w14:paraId="27AEDBE5" w14:textId="77777777" w:rsidR="004C0757" w:rsidRPr="00573843" w:rsidRDefault="004C0757" w:rsidP="001E059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 w:rsidRPr="00573843"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Z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F6A741" id="Text Box 82" o:spid="_x0000_s1040" type="#_x0000_t202" style="position:absolute;margin-left:0;margin-top:244.25pt;width:218.85pt;height:244.5pt;z-index:-25165414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" stroked="f">
                <v:textbox style="mso-fit-shape-to-text:t">
                  <w:txbxContent>
                    <w:p w14:paraId="566944C6" w14:textId="77777777" w:rsidR="004C0757" w:rsidRDefault="004C0757" w:rsidP="001E0597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534"/>
                        <w:gridCol w:w="42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4C0757" w:rsidRPr="00256E0C" w14:paraId="6B860609" w14:textId="77777777" w:rsidTr="00BD0BF8">
                        <w:trPr>
                          <w:trHeight w:val="202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F804922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78251B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D862522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E4B7E0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12E324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744A901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</w:tr>
                      <w:tr w:rsidR="004C0757" w:rsidRPr="00256E0C" w14:paraId="7DF3C4AA" w14:textId="77777777" w:rsidTr="00BD0BF8">
                        <w:trPr>
                          <w:trHeight w:val="134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FA27F1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7F20D3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BF0CBFE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FCEBC2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6914AE5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971CDD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57698A48" w14:textId="77777777" w:rsidTr="00BD0BF8">
                        <w:trPr>
                          <w:trHeight w:val="196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BCCBA1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80C332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713A32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6767FC2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1B40E88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2424D7F6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347DC13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120AF46C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6EAD44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9DFA09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1321463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E8F284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550A3C5C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04BA715D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F9BAB63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4E2CEF7D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494F85A9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0AC7879A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23A9E54E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7CEAA51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E68BC1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305AAC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B768DD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44AB80E7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2CEC5B96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028266C8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5FADBF9A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79C5296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3191497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6437C55C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A9B58D3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  <w:tr w:rsidR="004C0757" w:rsidRPr="00256E0C" w14:paraId="01EEBD9E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027CE721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vAlign w:val="center"/>
                          </w:tcPr>
                          <w:p w14:paraId="0CBB7BDD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0F8B7A79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4E62C5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D40FA7D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0D651AD" w14:textId="77777777" w:rsidR="004C0757" w:rsidRPr="00256E0C" w:rsidRDefault="004C0757" w:rsidP="000D748F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907F92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</w:tr>
                    </w:tbl>
                    <w:p w14:paraId="3EED10EB" w14:textId="77777777" w:rsidR="004C0757" w:rsidRDefault="004C0757" w:rsidP="001E0597"/>
                    <w:p w14:paraId="27AEDBE5" w14:textId="77777777" w:rsidR="004C0757" w:rsidRPr="00573843" w:rsidRDefault="004C0757" w:rsidP="001E0597">
                      <w:pPr>
                        <w:rPr>
                          <w:sz w:val="28"/>
                          <w:szCs w:val="28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 w:rsidRPr="00573843">
                        <w:rPr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  <w:r w:rsidR="001E0597">
        <w:rPr>
          <w:i/>
          <w:sz w:val="24"/>
          <w:lang w:val="sk-SK"/>
        </w:rPr>
        <w:br w:type="page"/>
      </w:r>
    </w:p>
    <w:p w14:paraId="51518F54" w14:textId="77777777" w:rsidR="008A1000" w:rsidRPr="008A1000" w:rsidRDefault="00FF44D3" w:rsidP="00FF44D3">
      <w:pPr>
        <w:rPr>
          <w:b/>
          <w:sz w:val="24"/>
          <w:szCs w:val="24"/>
          <w:u w:val="single"/>
          <w:lang w:val="sk-SK"/>
        </w:rPr>
      </w:pPr>
      <w:r w:rsidRPr="008A1000">
        <w:rPr>
          <w:b/>
          <w:sz w:val="24"/>
          <w:szCs w:val="24"/>
          <w:u w:val="single"/>
          <w:lang w:val="sk-SK"/>
        </w:rPr>
        <w:lastRenderedPageBreak/>
        <w:t xml:space="preserve">Zhodnotenie: </w:t>
      </w:r>
    </w:p>
    <w:p w14:paraId="40F47244" w14:textId="77777777" w:rsidR="00921FCA" w:rsidRPr="00086BA2" w:rsidRDefault="00FF44D3" w:rsidP="008A1000">
      <w:pPr>
        <w:jc w:val="both"/>
        <w:rPr>
          <w:i/>
          <w:lang w:val="sk-SK"/>
        </w:rPr>
      </w:pPr>
      <w:r w:rsidRPr="00086BA2">
        <w:rPr>
          <w:i/>
          <w:highlight w:val="yellow"/>
          <w:lang w:val="sk-SK"/>
        </w:rPr>
        <w:t xml:space="preserve">Stručne popísať </w:t>
      </w:r>
      <w:r w:rsidR="00005F89">
        <w:rPr>
          <w:i/>
          <w:highlight w:val="yellow"/>
          <w:lang w:val="sk-SK"/>
        </w:rPr>
        <w:t xml:space="preserve">zadanie úlohy </w:t>
      </w:r>
      <w:r w:rsidRPr="00086BA2">
        <w:rPr>
          <w:i/>
          <w:highlight w:val="yellow"/>
          <w:lang w:val="sk-SK"/>
        </w:rPr>
        <w:t>postup riešenia</w:t>
      </w:r>
      <w:r w:rsidR="00921FCA" w:rsidRPr="00086BA2">
        <w:rPr>
          <w:i/>
          <w:highlight w:val="yellow"/>
          <w:lang w:val="sk-SK"/>
        </w:rPr>
        <w:t xml:space="preserve"> </w:t>
      </w:r>
      <w:r w:rsidR="002531D0" w:rsidRPr="00086BA2">
        <w:rPr>
          <w:i/>
          <w:highlight w:val="yellow"/>
          <w:lang w:val="sk-SK"/>
        </w:rPr>
        <w:t>a spôsob overenia riešenia.</w:t>
      </w:r>
      <w:r w:rsidR="008A1000" w:rsidRPr="00086BA2">
        <w:rPr>
          <w:i/>
          <w:highlight w:val="yellow"/>
          <w:lang w:val="sk-SK"/>
        </w:rPr>
        <w:t xml:space="preserve"> V tomto prípade sa oplatí obe funkcie </w:t>
      </w:r>
      <w:proofErr w:type="spellStart"/>
      <w:r w:rsidR="008A1000" w:rsidRPr="00086BA2">
        <w:rPr>
          <w:i/>
          <w:highlight w:val="yellow"/>
          <w:lang w:val="sk-SK"/>
        </w:rPr>
        <w:t>realizovat</w:t>
      </w:r>
      <w:proofErr w:type="spellEnd"/>
      <w:r w:rsidR="008A1000" w:rsidRPr="00086BA2">
        <w:rPr>
          <w:i/>
          <w:highlight w:val="yellow"/>
          <w:lang w:val="sk-SK"/>
        </w:rPr>
        <w:t xml:space="preserve"> cez DNF, pretože </w:t>
      </w:r>
      <w:r w:rsidR="00D8588B">
        <w:rPr>
          <w:i/>
          <w:highlight w:val="yellow"/>
          <w:lang w:val="sk-SK"/>
        </w:rPr>
        <w:t xml:space="preserve">celkový </w:t>
      </w:r>
      <w:r w:rsidR="008A1000" w:rsidRPr="00086BA2">
        <w:rPr>
          <w:i/>
          <w:highlight w:val="yellow"/>
          <w:lang w:val="sk-SK"/>
        </w:rPr>
        <w:t>obvod je menší o </w:t>
      </w:r>
      <w:r w:rsidR="00D8588B">
        <w:rPr>
          <w:i/>
          <w:highlight w:val="yellow"/>
          <w:lang w:val="sk-SK"/>
        </w:rPr>
        <w:t>2</w:t>
      </w:r>
      <w:r w:rsidR="008A1000" w:rsidRPr="00086BA2">
        <w:rPr>
          <w:i/>
          <w:highlight w:val="yellow"/>
          <w:lang w:val="sk-SK"/>
        </w:rPr>
        <w:t xml:space="preserve"> logické členy a </w:t>
      </w:r>
      <w:r w:rsidR="004C0757">
        <w:rPr>
          <w:i/>
          <w:highlight w:val="yellow"/>
          <w:lang w:val="sk-SK"/>
        </w:rPr>
        <w:t>7</w:t>
      </w:r>
      <w:r w:rsidR="008A1000" w:rsidRPr="00086BA2">
        <w:rPr>
          <w:i/>
          <w:highlight w:val="yellow"/>
          <w:lang w:val="sk-SK"/>
        </w:rPr>
        <w:t xml:space="preserve"> vstupov</w:t>
      </w:r>
      <w:r w:rsidR="00D8588B">
        <w:rPr>
          <w:i/>
          <w:highlight w:val="yellow"/>
          <w:lang w:val="sk-SK"/>
        </w:rPr>
        <w:t xml:space="preserve"> oproti obvodu zostavenému z KNF výrazov. Zároveň, obe výstupné funkcie vychádzajú aj samostatne efektívnejšie realizované cez DNF</w:t>
      </w:r>
      <w:r w:rsidR="008A1000" w:rsidRPr="00086BA2">
        <w:rPr>
          <w:i/>
          <w:highlight w:val="yellow"/>
          <w:lang w:val="sk-SK"/>
        </w:rPr>
        <w:t>.</w:t>
      </w:r>
    </w:p>
    <w:p w14:paraId="7CD071FE" w14:textId="77777777" w:rsidR="00546A97" w:rsidRPr="00573843" w:rsidRDefault="00546A97" w:rsidP="00FF44D3">
      <w:pPr>
        <w:pBdr>
          <w:bottom w:val="single" w:sz="12" w:space="1" w:color="auto"/>
        </w:pBdr>
        <w:rPr>
          <w:sz w:val="24"/>
          <w:szCs w:val="24"/>
          <w:lang w:val="sk-SK"/>
        </w:rPr>
      </w:pPr>
    </w:p>
    <w:p w14:paraId="63B20E90" w14:textId="77777777" w:rsidR="005537EB" w:rsidRPr="00573843" w:rsidRDefault="005537EB" w:rsidP="00FF44D3">
      <w:pPr>
        <w:rPr>
          <w:sz w:val="24"/>
          <w:szCs w:val="24"/>
          <w:lang w:val="sk-SK"/>
        </w:rPr>
      </w:pPr>
    </w:p>
    <w:p w14:paraId="40E59CBA" w14:textId="77777777" w:rsidR="005537EB" w:rsidRPr="003F7889" w:rsidRDefault="005537EB" w:rsidP="00FF44D3">
      <w:pPr>
        <w:rPr>
          <w:i/>
          <w:highlight w:val="yellow"/>
          <w:lang w:val="sk-SK"/>
        </w:rPr>
      </w:pPr>
      <w:r w:rsidRPr="003F7889">
        <w:rPr>
          <w:i/>
          <w:highlight w:val="yellow"/>
          <w:lang w:val="sk-SK"/>
        </w:rPr>
        <w:t>V riešení použite nasledovn</w:t>
      </w:r>
      <w:r w:rsidR="00573843" w:rsidRPr="003F7889">
        <w:rPr>
          <w:i/>
          <w:highlight w:val="yellow"/>
          <w:lang w:val="sk-SK"/>
        </w:rPr>
        <w:t xml:space="preserve">ý tvar </w:t>
      </w:r>
      <w:proofErr w:type="spellStart"/>
      <w:r w:rsidR="00573843" w:rsidRPr="003F7889">
        <w:rPr>
          <w:i/>
          <w:highlight w:val="yellow"/>
          <w:lang w:val="sk-SK"/>
        </w:rPr>
        <w:t>Karnaughových</w:t>
      </w:r>
      <w:proofErr w:type="spellEnd"/>
      <w:r w:rsidR="00573843" w:rsidRPr="003F7889">
        <w:rPr>
          <w:i/>
          <w:highlight w:val="yellow"/>
          <w:lang w:val="sk-SK"/>
        </w:rPr>
        <w:t xml:space="preserve">  máp:</w:t>
      </w:r>
    </w:p>
    <w:p w14:paraId="43BA736C" w14:textId="77777777" w:rsidR="00546A97" w:rsidRPr="003F7889" w:rsidRDefault="006A5A07" w:rsidP="005537EB">
      <w:pPr>
        <w:jc w:val="both"/>
        <w:rPr>
          <w:i/>
          <w:highlight w:val="yellow"/>
          <w:lang w:val="sk-SK"/>
        </w:rPr>
      </w:pPr>
      <w:r>
        <w:rPr>
          <w:i/>
          <w:noProof/>
          <w:highlight w:val="yellow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237AAD" wp14:editId="46260A86">
                <wp:simplePos x="0" y="0"/>
                <wp:positionH relativeFrom="column">
                  <wp:posOffset>-60960</wp:posOffset>
                </wp:positionH>
                <wp:positionV relativeFrom="paragraph">
                  <wp:posOffset>152400</wp:posOffset>
                </wp:positionV>
                <wp:extent cx="2779395" cy="3105150"/>
                <wp:effectExtent l="0" t="0" r="0" b="127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9395" cy="3105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9D5856" w14:textId="77777777" w:rsidR="004C0757" w:rsidRDefault="004C0757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534"/>
                              <w:gridCol w:w="42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4C0757" w:rsidRPr="00256E0C" w14:paraId="4092FA61" w14:textId="77777777" w:rsidTr="00BD0BF8">
                              <w:trPr>
                                <w:trHeight w:val="202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38528FC5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26238B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D263DD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F1E2808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2F2A216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5140DE0A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4C0757" w:rsidRPr="00256E0C" w14:paraId="302B8A90" w14:textId="77777777" w:rsidTr="00BD0BF8">
                              <w:trPr>
                                <w:trHeight w:val="134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619C1F6C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D6E5750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D18732D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E075A6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3B238E6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E1A408F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2B48884D" w14:textId="77777777" w:rsidTr="00BD0BF8">
                              <w:trPr>
                                <w:trHeight w:val="196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16F7D46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D259A6D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6A24A0D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AFF9157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9778E6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A9F9A93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7F9F568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40954868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8A1AC92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D66122B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1FD3A6C8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5B2121D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6B6D92A3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659F6894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F7BEF3A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2012CBFC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3A078A6F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4E56973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6AF32EF4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E5D4606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B53FF91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08017AB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D18EB96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4572E470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0C284B02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00D231A5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1AC736F9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6794B27E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E906E6A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5E8CA8D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EAF483C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4C0757" w:rsidRPr="00256E0C" w14:paraId="34003953" w14:textId="77777777" w:rsidTr="00BD0BF8">
                              <w:trPr>
                                <w:cantSplit/>
                                <w:trHeight w:hRule="exact" w:val="737"/>
                              </w:trPr>
                              <w:tc>
                                <w:tcPr>
                                  <w:tcW w:w="53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</w:tcPr>
                                <w:p w14:paraId="63B270D5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42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4F9F748B" w14:textId="77777777" w:rsidR="004C0757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3346D82E" w14:textId="77777777" w:rsidR="004C0757" w:rsidRPr="00256E0C" w:rsidRDefault="004C0757" w:rsidP="00BD0BF8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3FE034D4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75773DF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104F719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6883FB2" w14:textId="77777777" w:rsidR="004C0757" w:rsidRPr="00256E0C" w:rsidRDefault="004C0757" w:rsidP="00BD0BF8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07A3FEB2" w14:textId="77777777" w:rsidR="004C0757" w:rsidRDefault="004C0757"/>
                          <w:p w14:paraId="396EA877" w14:textId="77777777" w:rsidR="004C0757" w:rsidRPr="00573843" w:rsidRDefault="004C0757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 w:rsidRPr="00573843"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proofErr w:type="spellStart"/>
                            <w:r w:rsidRPr="00573843">
                              <w:rPr>
                                <w:sz w:val="28"/>
                                <w:szCs w:val="28"/>
                              </w:rPr>
                              <w:t>vystup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237AAD" id="Text Box 2" o:spid="_x0000_s1041" type="#_x0000_t202" style="position:absolute;left:0;text-align:left;margin-left:-4.8pt;margin-top:12pt;width:218.85pt;height:244.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" stroked="f">
                <v:textbox style="mso-fit-shape-to-text:t">
                  <w:txbxContent>
                    <w:p w14:paraId="1D9D5856" w14:textId="77777777" w:rsidR="004C0757" w:rsidRDefault="004C0757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534"/>
                        <w:gridCol w:w="42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4C0757" w:rsidRPr="00256E0C" w14:paraId="4092FA61" w14:textId="77777777" w:rsidTr="00BD0BF8">
                        <w:trPr>
                          <w:trHeight w:val="202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38528FC5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26238B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D263DD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F1E2808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2F2A216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5140DE0A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</w:tr>
                      <w:tr w:rsidR="004C0757" w:rsidRPr="00256E0C" w14:paraId="302B8A90" w14:textId="77777777" w:rsidTr="00BD0BF8">
                        <w:trPr>
                          <w:trHeight w:val="134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619C1F6C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D6E5750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D18732D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E075A6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3B238E6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E1A408F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2B48884D" w14:textId="77777777" w:rsidTr="00BD0BF8">
                        <w:trPr>
                          <w:trHeight w:val="196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16F7D46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D259A6D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6A24A0D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3AFF9157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79778E6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7A9F9A93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57F9F568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40954868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8A1AC92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D66122B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1FD3A6C8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5B2121D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6B6D92A3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659F6894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F7BEF3A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2012CBFC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3A078A6F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4E56973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6AF32EF4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E5D4606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B53FF91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08017AB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D18EB96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4572E470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0C284B02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00D231A5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1AC736F9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6794B27E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E906E6A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5E8CA8D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EAF483C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4C0757" w:rsidRPr="00256E0C" w14:paraId="34003953" w14:textId="77777777" w:rsidTr="00BD0BF8">
                        <w:trPr>
                          <w:cantSplit/>
                          <w:trHeight w:hRule="exact" w:val="737"/>
                        </w:trPr>
                        <w:tc>
                          <w:tcPr>
                            <w:tcW w:w="534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</w:tcPr>
                          <w:p w14:paraId="63B270D5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42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vAlign w:val="center"/>
                          </w:tcPr>
                          <w:p w14:paraId="4F9F748B" w14:textId="77777777" w:rsidR="004C0757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3346D82E" w14:textId="77777777" w:rsidR="004C0757" w:rsidRPr="00256E0C" w:rsidRDefault="004C0757" w:rsidP="00BD0BF8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3FE034D4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75773DF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104F719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6883FB2" w14:textId="77777777" w:rsidR="004C0757" w:rsidRPr="00256E0C" w:rsidRDefault="004C0757" w:rsidP="00BD0BF8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</w:tbl>
                    <w:p w14:paraId="07A3FEB2" w14:textId="77777777" w:rsidR="004C0757" w:rsidRDefault="004C0757"/>
                    <w:p w14:paraId="396EA877" w14:textId="77777777" w:rsidR="004C0757" w:rsidRPr="00573843" w:rsidRDefault="004C0757">
                      <w:pPr>
                        <w:rPr>
                          <w:sz w:val="28"/>
                          <w:szCs w:val="28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 w:rsidRPr="00573843">
                        <w:rPr>
                          <w:sz w:val="28"/>
                          <w:szCs w:val="28"/>
                        </w:rPr>
                        <w:t xml:space="preserve">  </w:t>
                      </w:r>
                      <w:proofErr w:type="spellStart"/>
                      <w:r w:rsidRPr="00573843">
                        <w:rPr>
                          <w:sz w:val="28"/>
                          <w:szCs w:val="28"/>
                        </w:rPr>
                        <w:t>vystup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2EAC6A1" w14:textId="77777777" w:rsidR="00546A97" w:rsidRPr="003F7889" w:rsidRDefault="00546A97" w:rsidP="00FF44D3">
      <w:pPr>
        <w:rPr>
          <w:i/>
          <w:highlight w:val="yellow"/>
          <w:lang w:val="sk-SK"/>
        </w:rPr>
      </w:pPr>
    </w:p>
    <w:p w14:paraId="63D30ADE" w14:textId="77777777" w:rsidR="00546A97" w:rsidRPr="003F7889" w:rsidRDefault="00546A97" w:rsidP="00FF44D3">
      <w:pPr>
        <w:rPr>
          <w:i/>
          <w:highlight w:val="yellow"/>
          <w:lang w:val="sk-SK"/>
        </w:rPr>
      </w:pPr>
    </w:p>
    <w:p w14:paraId="3254D492" w14:textId="77777777" w:rsidR="00546A97" w:rsidRPr="003F7889" w:rsidRDefault="00546A97" w:rsidP="00FF44D3">
      <w:pPr>
        <w:rPr>
          <w:i/>
          <w:highlight w:val="yellow"/>
          <w:lang w:val="sk-SK"/>
        </w:rPr>
      </w:pPr>
    </w:p>
    <w:p w14:paraId="7B6BAA6B" w14:textId="77777777" w:rsidR="00E333C4" w:rsidRPr="003F7889" w:rsidRDefault="00E333C4" w:rsidP="00E333C4">
      <w:pPr>
        <w:rPr>
          <w:i/>
          <w:highlight w:val="yellow"/>
          <w:lang w:val="sk-SK"/>
        </w:rPr>
      </w:pPr>
    </w:p>
    <w:p w14:paraId="6C75D2B7" w14:textId="77777777" w:rsidR="00E333C4" w:rsidRPr="003F7889" w:rsidRDefault="00E333C4" w:rsidP="00E333C4">
      <w:pPr>
        <w:rPr>
          <w:i/>
          <w:highlight w:val="yellow"/>
          <w:lang w:val="sk-SK"/>
        </w:rPr>
      </w:pPr>
    </w:p>
    <w:p w14:paraId="7F219C74" w14:textId="77777777" w:rsidR="006C7223" w:rsidRPr="003F7889" w:rsidRDefault="006C7223" w:rsidP="00E333C4">
      <w:pPr>
        <w:rPr>
          <w:i/>
          <w:highlight w:val="yellow"/>
        </w:rPr>
      </w:pPr>
    </w:p>
    <w:p w14:paraId="477C1696" w14:textId="77777777" w:rsidR="006C7223" w:rsidRPr="003F7889" w:rsidRDefault="006C7223" w:rsidP="00E333C4">
      <w:pPr>
        <w:rPr>
          <w:i/>
          <w:highlight w:val="yellow"/>
        </w:rPr>
      </w:pPr>
    </w:p>
    <w:p w14:paraId="7E7B497C" w14:textId="77777777" w:rsidR="00A65F29" w:rsidRPr="003F7889" w:rsidRDefault="00A65F29" w:rsidP="00E333C4">
      <w:pPr>
        <w:rPr>
          <w:i/>
          <w:highlight w:val="yellow"/>
        </w:rPr>
      </w:pPr>
    </w:p>
    <w:p w14:paraId="5ABF27CF" w14:textId="77777777" w:rsidR="00A65F29" w:rsidRPr="003F7889" w:rsidRDefault="00A65F29" w:rsidP="00E333C4">
      <w:pPr>
        <w:rPr>
          <w:i/>
          <w:highlight w:val="yellow"/>
        </w:rPr>
      </w:pPr>
    </w:p>
    <w:p w14:paraId="72672383" w14:textId="77777777" w:rsidR="00546A97" w:rsidRPr="003F7889" w:rsidRDefault="00546A97" w:rsidP="00E333C4">
      <w:pPr>
        <w:rPr>
          <w:i/>
          <w:highlight w:val="yellow"/>
        </w:rPr>
      </w:pPr>
    </w:p>
    <w:p w14:paraId="79CA4755" w14:textId="77777777" w:rsidR="00546A97" w:rsidRPr="003F7889" w:rsidRDefault="00546A97" w:rsidP="00E333C4">
      <w:pPr>
        <w:rPr>
          <w:i/>
          <w:highlight w:val="yellow"/>
        </w:rPr>
      </w:pPr>
    </w:p>
    <w:p w14:paraId="601F73B3" w14:textId="77777777" w:rsidR="00546A97" w:rsidRPr="003F7889" w:rsidRDefault="00546A97" w:rsidP="00E333C4">
      <w:pPr>
        <w:rPr>
          <w:i/>
          <w:highlight w:val="yellow"/>
        </w:rPr>
      </w:pPr>
    </w:p>
    <w:p w14:paraId="31A6828E" w14:textId="77777777" w:rsidR="00546A97" w:rsidRPr="003F7889" w:rsidRDefault="00546A97" w:rsidP="00E333C4">
      <w:pPr>
        <w:rPr>
          <w:i/>
          <w:highlight w:val="yellow"/>
        </w:rPr>
      </w:pPr>
    </w:p>
    <w:p w14:paraId="5BEB43F9" w14:textId="77777777" w:rsidR="005537EB" w:rsidRPr="003F7889" w:rsidRDefault="005537EB" w:rsidP="00E333C4">
      <w:pPr>
        <w:rPr>
          <w:i/>
          <w:highlight w:val="yellow"/>
        </w:rPr>
      </w:pPr>
    </w:p>
    <w:p w14:paraId="6B9B7EBF" w14:textId="77777777" w:rsidR="005537EB" w:rsidRPr="003F7889" w:rsidRDefault="005537EB" w:rsidP="00E333C4">
      <w:pPr>
        <w:rPr>
          <w:i/>
          <w:highlight w:val="yellow"/>
        </w:rPr>
      </w:pPr>
    </w:p>
    <w:p w14:paraId="475A56AE" w14:textId="77777777" w:rsidR="005537EB" w:rsidRPr="003F7889" w:rsidRDefault="005537EB" w:rsidP="00E333C4">
      <w:pPr>
        <w:rPr>
          <w:i/>
          <w:highlight w:val="yellow"/>
        </w:rPr>
      </w:pPr>
    </w:p>
    <w:p w14:paraId="6FBC1D43" w14:textId="77777777" w:rsidR="005537EB" w:rsidRPr="003F7889" w:rsidRDefault="005537EB" w:rsidP="00E333C4">
      <w:pPr>
        <w:rPr>
          <w:i/>
          <w:highlight w:val="yellow"/>
        </w:rPr>
      </w:pPr>
    </w:p>
    <w:p w14:paraId="1EBB7B31" w14:textId="77777777" w:rsidR="00005F89" w:rsidRDefault="00005F89" w:rsidP="00E333C4">
      <w:pPr>
        <w:rPr>
          <w:i/>
          <w:highlight w:val="yellow"/>
        </w:rPr>
      </w:pPr>
    </w:p>
    <w:p w14:paraId="1971D75A" w14:textId="77777777" w:rsidR="00005F89" w:rsidRDefault="00005F89" w:rsidP="00E333C4">
      <w:pPr>
        <w:rPr>
          <w:i/>
          <w:highlight w:val="yellow"/>
        </w:rPr>
      </w:pPr>
    </w:p>
    <w:p w14:paraId="3F5F5549" w14:textId="77777777" w:rsidR="00005F89" w:rsidRDefault="00005F89" w:rsidP="00E333C4">
      <w:pPr>
        <w:rPr>
          <w:i/>
          <w:highlight w:val="yellow"/>
        </w:rPr>
      </w:pPr>
    </w:p>
    <w:p w14:paraId="4757B732" w14:textId="77777777" w:rsidR="00005F89" w:rsidRDefault="00005F89" w:rsidP="00E333C4">
      <w:pPr>
        <w:rPr>
          <w:i/>
          <w:highlight w:val="yellow"/>
        </w:rPr>
      </w:pPr>
    </w:p>
    <w:p w14:paraId="0B1BE5AA" w14:textId="77777777" w:rsidR="00005F89" w:rsidRDefault="00005F89" w:rsidP="00E333C4">
      <w:pPr>
        <w:rPr>
          <w:i/>
          <w:highlight w:val="yellow"/>
        </w:rPr>
      </w:pPr>
    </w:p>
    <w:p w14:paraId="48465ED5" w14:textId="77777777" w:rsidR="002531D0" w:rsidRPr="003F7889" w:rsidRDefault="002531D0" w:rsidP="00E333C4">
      <w:pPr>
        <w:rPr>
          <w:i/>
          <w:highlight w:val="yellow"/>
        </w:rPr>
      </w:pPr>
      <w:r w:rsidRPr="003F7889">
        <w:rPr>
          <w:i/>
          <w:highlight w:val="yellow"/>
        </w:rPr>
        <w:t xml:space="preserve">Na </w:t>
      </w:r>
      <w:proofErr w:type="spellStart"/>
      <w:r w:rsidRPr="003F7889">
        <w:rPr>
          <w:i/>
          <w:highlight w:val="yellow"/>
        </w:rPr>
        <w:t>miesto</w:t>
      </w:r>
      <w:proofErr w:type="spellEnd"/>
      <w:r w:rsidRPr="003F7889">
        <w:rPr>
          <w:i/>
          <w:highlight w:val="yellow"/>
        </w:rPr>
        <w:t xml:space="preserve"> </w:t>
      </w:r>
      <w:proofErr w:type="spellStart"/>
      <w:r w:rsidRPr="003F7889">
        <w:rPr>
          <w:i/>
          <w:highlight w:val="yellow"/>
        </w:rPr>
        <w:t>odovzdania</w:t>
      </w:r>
      <w:proofErr w:type="spellEnd"/>
      <w:r w:rsidRPr="003F7889">
        <w:rPr>
          <w:i/>
          <w:highlight w:val="yellow"/>
        </w:rPr>
        <w:t xml:space="preserve"> </w:t>
      </w:r>
      <w:proofErr w:type="spellStart"/>
      <w:r w:rsidRPr="003F7889">
        <w:rPr>
          <w:i/>
          <w:highlight w:val="yellow"/>
        </w:rPr>
        <w:t>sa</w:t>
      </w:r>
      <w:proofErr w:type="spellEnd"/>
      <w:r w:rsidRPr="003F7889">
        <w:rPr>
          <w:i/>
          <w:highlight w:val="yellow"/>
        </w:rPr>
        <w:t xml:space="preserve"> </w:t>
      </w:r>
      <w:proofErr w:type="spellStart"/>
      <w:r w:rsidRPr="003F7889">
        <w:rPr>
          <w:i/>
          <w:highlight w:val="yellow"/>
        </w:rPr>
        <w:t>odovzdáva</w:t>
      </w:r>
      <w:proofErr w:type="spellEnd"/>
      <w:r w:rsidRPr="003F7889">
        <w:rPr>
          <w:i/>
          <w:highlight w:val="yellow"/>
        </w:rPr>
        <w:t xml:space="preserve"> </w:t>
      </w:r>
      <w:proofErr w:type="spellStart"/>
      <w:r w:rsidR="00980272" w:rsidRPr="003F7889">
        <w:rPr>
          <w:b/>
          <w:i/>
          <w:highlight w:val="yellow"/>
        </w:rPr>
        <w:t>dok</w:t>
      </w:r>
      <w:r w:rsidRPr="003F7889">
        <w:rPr>
          <w:b/>
          <w:i/>
          <w:highlight w:val="yellow"/>
        </w:rPr>
        <w:t>ument</w:t>
      </w:r>
      <w:proofErr w:type="spellEnd"/>
      <w:r w:rsidR="001F5F9A" w:rsidRPr="003F7889">
        <w:rPr>
          <w:b/>
          <w:i/>
          <w:highlight w:val="yellow"/>
        </w:rPr>
        <w:t xml:space="preserve"> (*.docx, *.pdf)</w:t>
      </w:r>
      <w:r w:rsidRPr="003F7889">
        <w:rPr>
          <w:i/>
          <w:highlight w:val="yellow"/>
        </w:rPr>
        <w:t xml:space="preserve"> a </w:t>
      </w:r>
      <w:proofErr w:type="spellStart"/>
      <w:r w:rsidRPr="003F7889">
        <w:rPr>
          <w:b/>
          <w:i/>
          <w:highlight w:val="yellow"/>
        </w:rPr>
        <w:t>súbor</w:t>
      </w:r>
      <w:proofErr w:type="spellEnd"/>
      <w:r w:rsidRPr="003F7889">
        <w:rPr>
          <w:b/>
          <w:i/>
          <w:highlight w:val="yellow"/>
        </w:rPr>
        <w:t xml:space="preserve"> s </w:t>
      </w:r>
      <w:proofErr w:type="spellStart"/>
      <w:r w:rsidRPr="003F7889">
        <w:rPr>
          <w:b/>
          <w:i/>
          <w:highlight w:val="yellow"/>
        </w:rPr>
        <w:t>obvodom</w:t>
      </w:r>
      <w:proofErr w:type="spellEnd"/>
      <w:r w:rsidRPr="003F7889">
        <w:rPr>
          <w:i/>
          <w:highlight w:val="yellow"/>
        </w:rPr>
        <w:t xml:space="preserve"> pre</w:t>
      </w:r>
      <w:r w:rsidR="00025EDF" w:rsidRPr="003F7889">
        <w:rPr>
          <w:i/>
          <w:highlight w:val="yellow"/>
        </w:rPr>
        <w:t xml:space="preserve"> </w:t>
      </w:r>
      <w:proofErr w:type="spellStart"/>
      <w:r w:rsidR="00025EDF" w:rsidRPr="003F7889">
        <w:rPr>
          <w:i/>
          <w:highlight w:val="yellow"/>
        </w:rPr>
        <w:t>overenie</w:t>
      </w:r>
      <w:proofErr w:type="spellEnd"/>
      <w:r w:rsidR="00025EDF" w:rsidRPr="003F7889">
        <w:rPr>
          <w:i/>
          <w:highlight w:val="yellow"/>
        </w:rPr>
        <w:t xml:space="preserve"> </w:t>
      </w:r>
      <w:proofErr w:type="spellStart"/>
      <w:r w:rsidR="00025EDF" w:rsidRPr="003F7889">
        <w:rPr>
          <w:i/>
          <w:highlight w:val="yellow"/>
        </w:rPr>
        <w:t>riešenia</w:t>
      </w:r>
      <w:proofErr w:type="spellEnd"/>
      <w:r w:rsidR="00025EDF" w:rsidRPr="003F7889">
        <w:rPr>
          <w:i/>
          <w:highlight w:val="yellow"/>
        </w:rPr>
        <w:t xml:space="preserve"> </w:t>
      </w:r>
      <w:proofErr w:type="spellStart"/>
      <w:r w:rsidRPr="003F7889">
        <w:rPr>
          <w:i/>
          <w:highlight w:val="yellow"/>
        </w:rPr>
        <w:t>simuláci</w:t>
      </w:r>
      <w:r w:rsidR="00025EDF" w:rsidRPr="003F7889">
        <w:rPr>
          <w:i/>
          <w:highlight w:val="yellow"/>
        </w:rPr>
        <w:t>o</w:t>
      </w:r>
      <w:r w:rsidRPr="003F7889">
        <w:rPr>
          <w:i/>
          <w:highlight w:val="yellow"/>
        </w:rPr>
        <w:t>u</w:t>
      </w:r>
      <w:proofErr w:type="spellEnd"/>
      <w:r w:rsidR="00573843" w:rsidRPr="003F7889">
        <w:rPr>
          <w:i/>
          <w:highlight w:val="yellow"/>
        </w:rPr>
        <w:t xml:space="preserve"> v </w:t>
      </w:r>
      <w:proofErr w:type="gramStart"/>
      <w:r w:rsidR="00573843" w:rsidRPr="003F7889">
        <w:rPr>
          <w:i/>
          <w:highlight w:val="yellow"/>
          <w:lang w:val="sk-SK"/>
        </w:rPr>
        <w:t>systéme  LOGISIM</w:t>
      </w:r>
      <w:proofErr w:type="gramEnd"/>
      <w:r w:rsidR="00573843" w:rsidRPr="003F7889">
        <w:rPr>
          <w:i/>
          <w:highlight w:val="yellow"/>
          <w:lang w:val="sk-SK"/>
        </w:rPr>
        <w:t xml:space="preserve"> (príp. LOG/FITBOARD)</w:t>
      </w:r>
      <w:r w:rsidRPr="003F7889">
        <w:rPr>
          <w:i/>
          <w:highlight w:val="yellow"/>
        </w:rPr>
        <w:t>.</w:t>
      </w:r>
    </w:p>
    <w:p w14:paraId="4EB0F46F" w14:textId="77777777" w:rsidR="00980272" w:rsidRPr="003F7889" w:rsidRDefault="00980272" w:rsidP="00E333C4">
      <w:pPr>
        <w:rPr>
          <w:i/>
          <w:highlight w:val="yellow"/>
        </w:rPr>
      </w:pPr>
    </w:p>
    <w:p w14:paraId="759E251B" w14:textId="77777777" w:rsidR="00E30D33" w:rsidRPr="003F7889" w:rsidRDefault="00E30D33" w:rsidP="00980272">
      <w:pPr>
        <w:rPr>
          <w:b/>
          <w:i/>
          <w:highlight w:val="yellow"/>
          <w:lang w:val="sk-SK"/>
        </w:rPr>
      </w:pPr>
    </w:p>
    <w:p w14:paraId="4F027465" w14:textId="77777777" w:rsidR="00980272" w:rsidRPr="003F7889" w:rsidRDefault="00980272" w:rsidP="00980272">
      <w:pPr>
        <w:rPr>
          <w:b/>
          <w:i/>
          <w:highlight w:val="yellow"/>
          <w:lang w:val="sk-SK"/>
        </w:rPr>
      </w:pPr>
      <w:r w:rsidRPr="003F7889">
        <w:rPr>
          <w:b/>
          <w:i/>
          <w:highlight w:val="yellow"/>
          <w:lang w:val="sk-SK"/>
        </w:rPr>
        <w:t xml:space="preserve">Upozornenie  </w:t>
      </w:r>
    </w:p>
    <w:p w14:paraId="2C381CA3" w14:textId="77777777" w:rsidR="00980272" w:rsidRPr="003F7889" w:rsidRDefault="00980272" w:rsidP="00980272">
      <w:pPr>
        <w:rPr>
          <w:i/>
          <w:highlight w:val="yellow"/>
          <w:lang w:val="sk-SK"/>
        </w:rPr>
      </w:pPr>
      <w:r w:rsidRPr="003F7889">
        <w:rPr>
          <w:i/>
          <w:highlight w:val="yellow"/>
          <w:lang w:val="sk-SK"/>
        </w:rPr>
        <w:t xml:space="preserve">Odovzdaný dokument musí obsahovať </w:t>
      </w:r>
      <w:r w:rsidRPr="003F7889">
        <w:rPr>
          <w:b/>
          <w:i/>
          <w:highlight w:val="yellow"/>
          <w:lang w:val="sk-SK"/>
        </w:rPr>
        <w:t>len</w:t>
      </w:r>
      <w:r w:rsidRPr="003F7889">
        <w:rPr>
          <w:i/>
          <w:highlight w:val="yellow"/>
          <w:lang w:val="sk-SK"/>
        </w:rPr>
        <w:t xml:space="preserve"> nasledovné informácie:</w:t>
      </w:r>
    </w:p>
    <w:p w14:paraId="7FAF59CD" w14:textId="77777777" w:rsidR="00573843" w:rsidRPr="003F7889" w:rsidRDefault="00573843" w:rsidP="007F3913">
      <w:pPr>
        <w:pStyle w:val="ListParagraph"/>
        <w:numPr>
          <w:ilvl w:val="0"/>
          <w:numId w:val="3"/>
        </w:numPr>
        <w:rPr>
          <w:i/>
          <w:highlight w:val="yellow"/>
          <w:lang w:val="sk-SK"/>
        </w:rPr>
      </w:pPr>
      <w:r w:rsidRPr="003F7889">
        <w:rPr>
          <w:i/>
          <w:highlight w:val="yellow"/>
          <w:lang w:val="sk-SK"/>
        </w:rPr>
        <w:t>identifikáciu autora riešenia</w:t>
      </w:r>
      <w:r w:rsidR="007F3913" w:rsidRPr="003F7889">
        <w:rPr>
          <w:i/>
          <w:highlight w:val="yellow"/>
          <w:lang w:val="sk-SK"/>
        </w:rPr>
        <w:t>,</w:t>
      </w:r>
    </w:p>
    <w:p w14:paraId="0514FD58" w14:textId="77777777" w:rsidR="00980272" w:rsidRPr="003F7889" w:rsidRDefault="00980272" w:rsidP="007F3913">
      <w:pPr>
        <w:pStyle w:val="ListParagraph"/>
        <w:numPr>
          <w:ilvl w:val="0"/>
          <w:numId w:val="3"/>
        </w:numPr>
        <w:rPr>
          <w:i/>
          <w:highlight w:val="yellow"/>
          <w:lang w:val="sk-SK"/>
        </w:rPr>
      </w:pPr>
      <w:r w:rsidRPr="003F7889">
        <w:rPr>
          <w:i/>
          <w:highlight w:val="yellow"/>
          <w:lang w:val="sk-SK"/>
        </w:rPr>
        <w:t>nadpis</w:t>
      </w:r>
      <w:r w:rsidR="007F3913" w:rsidRPr="003F7889">
        <w:rPr>
          <w:i/>
          <w:highlight w:val="yellow"/>
          <w:lang w:val="sk-SK"/>
        </w:rPr>
        <w:t>,</w:t>
      </w:r>
    </w:p>
    <w:p w14:paraId="1147D3CA" w14:textId="77777777" w:rsidR="00980272" w:rsidRPr="003F7889" w:rsidRDefault="00980272" w:rsidP="007F3913">
      <w:pPr>
        <w:pStyle w:val="ListParagraph"/>
        <w:numPr>
          <w:ilvl w:val="0"/>
          <w:numId w:val="3"/>
        </w:numPr>
        <w:rPr>
          <w:i/>
          <w:highlight w:val="yellow"/>
          <w:lang w:val="sk-SK"/>
        </w:rPr>
      </w:pPr>
      <w:r w:rsidRPr="003F7889">
        <w:rPr>
          <w:i/>
          <w:highlight w:val="yellow"/>
          <w:lang w:val="sk-SK"/>
        </w:rPr>
        <w:t>text zadania</w:t>
      </w:r>
      <w:r w:rsidR="007F3913" w:rsidRPr="003F7889">
        <w:rPr>
          <w:i/>
          <w:highlight w:val="yellow"/>
          <w:lang w:val="sk-SK"/>
        </w:rPr>
        <w:t>,</w:t>
      </w:r>
    </w:p>
    <w:p w14:paraId="0B94B66A" w14:textId="77777777" w:rsidR="00980272" w:rsidRPr="003F7889" w:rsidRDefault="00767663" w:rsidP="007F3913">
      <w:pPr>
        <w:pStyle w:val="ListParagraph"/>
        <w:numPr>
          <w:ilvl w:val="0"/>
          <w:numId w:val="3"/>
        </w:numPr>
        <w:rPr>
          <w:i/>
          <w:highlight w:val="yellow"/>
          <w:lang w:val="sk-SK"/>
        </w:rPr>
      </w:pPr>
      <w:r w:rsidRPr="003F7889">
        <w:rPr>
          <w:i/>
          <w:highlight w:val="yellow"/>
          <w:lang w:val="sk-SK"/>
        </w:rPr>
        <w:t>schém</w:t>
      </w:r>
      <w:r w:rsidR="007F3913" w:rsidRPr="003F7889">
        <w:rPr>
          <w:i/>
          <w:highlight w:val="yellow"/>
          <w:lang w:val="sk-SK"/>
        </w:rPr>
        <w:t>y</w:t>
      </w:r>
      <w:r w:rsidR="00980272" w:rsidRPr="003F7889">
        <w:rPr>
          <w:i/>
          <w:highlight w:val="yellow"/>
          <w:lang w:val="sk-SK"/>
        </w:rPr>
        <w:t xml:space="preserve"> </w:t>
      </w:r>
      <w:r w:rsidR="007F3913" w:rsidRPr="003F7889">
        <w:rPr>
          <w:i/>
          <w:highlight w:val="yellow"/>
          <w:lang w:val="sk-SK"/>
        </w:rPr>
        <w:t>obvodov k riešenej úlohe,</w:t>
      </w:r>
    </w:p>
    <w:p w14:paraId="6326C5AA" w14:textId="77777777" w:rsidR="00980272" w:rsidRPr="003F7889" w:rsidRDefault="00980272" w:rsidP="007F3913">
      <w:pPr>
        <w:pStyle w:val="ListParagraph"/>
        <w:numPr>
          <w:ilvl w:val="0"/>
          <w:numId w:val="3"/>
        </w:numPr>
        <w:rPr>
          <w:i/>
          <w:highlight w:val="yellow"/>
          <w:lang w:val="sk-SK"/>
        </w:rPr>
      </w:pPr>
      <w:r w:rsidRPr="003F7889">
        <w:rPr>
          <w:i/>
          <w:highlight w:val="yellow"/>
          <w:lang w:val="sk-SK"/>
        </w:rPr>
        <w:t>popis správania všetkých logických členov vyskytujúcich sa v riešenom obvode</w:t>
      </w:r>
      <w:r w:rsidR="007F3913" w:rsidRPr="003F7889">
        <w:rPr>
          <w:i/>
          <w:highlight w:val="yellow"/>
          <w:lang w:val="sk-SK"/>
        </w:rPr>
        <w:t>,</w:t>
      </w:r>
    </w:p>
    <w:p w14:paraId="6179FDB2" w14:textId="77777777" w:rsidR="00980272" w:rsidRPr="003F7889" w:rsidRDefault="00980272" w:rsidP="007F3913">
      <w:pPr>
        <w:pStyle w:val="ListParagraph"/>
        <w:numPr>
          <w:ilvl w:val="0"/>
          <w:numId w:val="3"/>
        </w:numPr>
        <w:rPr>
          <w:i/>
          <w:highlight w:val="yellow"/>
          <w:lang w:val="sk-SK"/>
        </w:rPr>
      </w:pPr>
      <w:proofErr w:type="spellStart"/>
      <w:r w:rsidRPr="003F7889">
        <w:rPr>
          <w:i/>
          <w:highlight w:val="yellow"/>
          <w:lang w:val="sk-SK"/>
        </w:rPr>
        <w:t>boolovské</w:t>
      </w:r>
      <w:proofErr w:type="spellEnd"/>
      <w:r w:rsidRPr="003F7889">
        <w:rPr>
          <w:i/>
          <w:highlight w:val="yellow"/>
          <w:lang w:val="sk-SK"/>
        </w:rPr>
        <w:t xml:space="preserve">  funkcie zodpovedajúce  výstupom   Y  a  Z obvodu spolu s postupom úpravy  na ekvivalentné  </w:t>
      </w:r>
      <w:r w:rsidR="00573843" w:rsidRPr="003F7889">
        <w:rPr>
          <w:i/>
          <w:highlight w:val="yellow"/>
          <w:lang w:val="sk-SK"/>
        </w:rPr>
        <w:t>M</w:t>
      </w:r>
      <w:r w:rsidRPr="003F7889">
        <w:rPr>
          <w:i/>
          <w:highlight w:val="yellow"/>
          <w:lang w:val="sk-SK"/>
        </w:rPr>
        <w:t>DNF</w:t>
      </w:r>
      <w:r w:rsidR="007F3913" w:rsidRPr="003F7889">
        <w:rPr>
          <w:i/>
          <w:highlight w:val="yellow"/>
          <w:lang w:val="sk-SK"/>
        </w:rPr>
        <w:t xml:space="preserve"> a MKNF,</w:t>
      </w:r>
    </w:p>
    <w:p w14:paraId="200687EF" w14:textId="77777777" w:rsidR="00980272" w:rsidRPr="003F7889" w:rsidRDefault="00980272" w:rsidP="007F3913">
      <w:pPr>
        <w:pStyle w:val="PlainText"/>
        <w:numPr>
          <w:ilvl w:val="0"/>
          <w:numId w:val="3"/>
        </w:numPr>
        <w:rPr>
          <w:rFonts w:ascii="Times New Roman" w:hAnsi="Times New Roman"/>
          <w:i/>
          <w:highlight w:val="yellow"/>
          <w:lang w:val="sk-SK"/>
        </w:rPr>
      </w:pPr>
      <w:r w:rsidRPr="003F7889">
        <w:rPr>
          <w:rFonts w:ascii="Times New Roman" w:hAnsi="Times New Roman"/>
          <w:i/>
          <w:highlight w:val="yellow"/>
          <w:lang w:val="sk-SK"/>
        </w:rPr>
        <w:t>mapové zápisy funkcií, ktoré zodpovedajú výstupom Y a</w:t>
      </w:r>
      <w:r w:rsidR="007F3913" w:rsidRPr="003F7889">
        <w:rPr>
          <w:rFonts w:ascii="Times New Roman" w:hAnsi="Times New Roman"/>
          <w:i/>
          <w:highlight w:val="yellow"/>
          <w:lang w:val="sk-SK"/>
        </w:rPr>
        <w:t> </w:t>
      </w:r>
      <w:r w:rsidRPr="003F7889">
        <w:rPr>
          <w:rFonts w:ascii="Times New Roman" w:hAnsi="Times New Roman"/>
          <w:i/>
          <w:highlight w:val="yellow"/>
          <w:lang w:val="sk-SK"/>
        </w:rPr>
        <w:t>Z</w:t>
      </w:r>
      <w:r w:rsidR="007F3913" w:rsidRPr="003F7889">
        <w:rPr>
          <w:rFonts w:ascii="Times New Roman" w:hAnsi="Times New Roman"/>
          <w:i/>
          <w:highlight w:val="yellow"/>
          <w:lang w:val="sk-SK"/>
        </w:rPr>
        <w:t>,</w:t>
      </w:r>
    </w:p>
    <w:p w14:paraId="35998F60" w14:textId="77777777" w:rsidR="00980272" w:rsidRPr="003F7889" w:rsidRDefault="00980272" w:rsidP="007F3913">
      <w:pPr>
        <w:pStyle w:val="PlainText"/>
        <w:numPr>
          <w:ilvl w:val="0"/>
          <w:numId w:val="3"/>
        </w:numPr>
        <w:rPr>
          <w:rFonts w:ascii="Times New Roman" w:hAnsi="Times New Roman"/>
          <w:i/>
          <w:highlight w:val="yellow"/>
          <w:lang w:val="sk-SK"/>
        </w:rPr>
      </w:pPr>
      <w:r w:rsidRPr="003F7889">
        <w:rPr>
          <w:rFonts w:ascii="Times New Roman" w:hAnsi="Times New Roman"/>
          <w:i/>
          <w:highlight w:val="yellow"/>
          <w:lang w:val="sk-SK"/>
        </w:rPr>
        <w:t>zhodnotenie</w:t>
      </w:r>
      <w:r w:rsidR="007F3913" w:rsidRPr="003F7889">
        <w:rPr>
          <w:rFonts w:ascii="Times New Roman" w:hAnsi="Times New Roman"/>
          <w:i/>
          <w:highlight w:val="yellow"/>
          <w:lang w:val="sk-SK"/>
        </w:rPr>
        <w:t xml:space="preserve"> (vyjadrenie sa  použitým postupom</w:t>
      </w:r>
      <w:r w:rsidR="003B58A9" w:rsidRPr="003F7889">
        <w:rPr>
          <w:rFonts w:ascii="Times New Roman" w:hAnsi="Times New Roman"/>
          <w:i/>
          <w:highlight w:val="yellow"/>
          <w:lang w:val="sk-SK"/>
        </w:rPr>
        <w:t>, ktoré pravidlá ste použili a prečo</w:t>
      </w:r>
      <w:r w:rsidR="007F3913" w:rsidRPr="003F7889">
        <w:rPr>
          <w:rFonts w:ascii="Times New Roman" w:hAnsi="Times New Roman"/>
          <w:i/>
          <w:highlight w:val="yellow"/>
          <w:lang w:val="sk-SK"/>
        </w:rPr>
        <w:t>, je lepšie použiť pre vytvorenie obvodu rovnice DNF alebo KNF, koľko členov majú logické obvody pre jednotlivé možnosti, atď.).</w:t>
      </w:r>
    </w:p>
    <w:p w14:paraId="5F1E2E83" w14:textId="77777777" w:rsidR="00993C0D" w:rsidRDefault="00993C0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3EB5339" w14:textId="77777777" w:rsidR="00980272" w:rsidRPr="005C2071" w:rsidRDefault="00993C0D" w:rsidP="00E333C4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3C6EA20D" wp14:editId="7B4BB1B9">
            <wp:extent cx="5207845" cy="7331676"/>
            <wp:effectExtent l="19050" t="0" r="0" b="0"/>
            <wp:docPr id="6" name="Obrázo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1130" cy="7336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80272" w:rsidRPr="005C2071" w:rsidSect="0007148C">
      <w:headerReference w:type="default" r:id="rId15"/>
      <w:pgSz w:w="12240" w:h="15840"/>
      <w:pgMar w:top="1440" w:right="1319" w:bottom="1440" w:left="1319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9C4198" w14:textId="77777777" w:rsidR="004F726E" w:rsidRPr="00CD6EEB" w:rsidRDefault="004F726E" w:rsidP="00CD6EEB">
      <w:r>
        <w:separator/>
      </w:r>
    </w:p>
  </w:endnote>
  <w:endnote w:type="continuationSeparator" w:id="0">
    <w:p w14:paraId="0D8717A4" w14:textId="77777777" w:rsidR="004F726E" w:rsidRPr="00CD6EEB" w:rsidRDefault="004F726E" w:rsidP="00CD6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2A9F09" w14:textId="77777777" w:rsidR="004F726E" w:rsidRPr="00CD6EEB" w:rsidRDefault="004F726E" w:rsidP="00CD6EEB">
      <w:r>
        <w:separator/>
      </w:r>
    </w:p>
  </w:footnote>
  <w:footnote w:type="continuationSeparator" w:id="0">
    <w:p w14:paraId="5F667BB5" w14:textId="77777777" w:rsidR="004F726E" w:rsidRPr="00CD6EEB" w:rsidRDefault="004F726E" w:rsidP="00CD6E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6842A4" w14:textId="3C9E3E7C" w:rsidR="004C0757" w:rsidRDefault="003F0EE0">
    <w:pPr>
      <w:pStyle w:val="Header"/>
      <w:rPr>
        <w:lang w:val="sk-SK"/>
      </w:rPr>
    </w:pPr>
    <w:r>
      <w:rPr>
        <w:lang w:val="sk-SK"/>
      </w:rPr>
      <w:t xml:space="preserve">Jano </w:t>
    </w:r>
    <w:proofErr w:type="spellStart"/>
    <w:r>
      <w:rPr>
        <w:lang w:val="sk-SK"/>
      </w:rPr>
      <w:t>vajo</w:t>
    </w:r>
    <w:proofErr w:type="spellEnd"/>
    <w:r w:rsidR="004C0757">
      <w:rPr>
        <w:lang w:val="sk-SK"/>
      </w:rPr>
      <w:t>, ID:12345</w:t>
    </w:r>
  </w:p>
  <w:p w14:paraId="7FD14FD0" w14:textId="77777777" w:rsidR="004C0757" w:rsidRPr="0039273A" w:rsidRDefault="004C0757">
    <w:pPr>
      <w:pStyle w:val="Header"/>
      <w:rPr>
        <w:lang w:val="sk-SK"/>
      </w:rPr>
    </w:pPr>
    <w:r>
      <w:rPr>
        <w:lang w:val="sk-SK"/>
      </w:rPr>
      <w:t>Pondelok 14:0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6C5DD6"/>
    <w:multiLevelType w:val="hybridMultilevel"/>
    <w:tmpl w:val="568A53F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030793"/>
    <w:multiLevelType w:val="hybridMultilevel"/>
    <w:tmpl w:val="839EACF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A2569F"/>
    <w:multiLevelType w:val="hybridMultilevel"/>
    <w:tmpl w:val="909669C8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01A02CC"/>
    <w:multiLevelType w:val="hybridMultilevel"/>
    <w:tmpl w:val="E9B08A3A"/>
    <w:lvl w:ilvl="0" w:tplc="041B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activeWritingStyle w:appName="MSWord" w:lang="en-US" w:vendorID="64" w:dllVersion="6" w:nlCheck="1" w:checkStyle="1"/>
  <w:activeWritingStyle w:appName="MSWord" w:lang="en-US" w:vendorID="64" w:dllVersion="5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33C4"/>
    <w:rsid w:val="00005F89"/>
    <w:rsid w:val="00025EDF"/>
    <w:rsid w:val="000334DC"/>
    <w:rsid w:val="000521FC"/>
    <w:rsid w:val="0005703B"/>
    <w:rsid w:val="00070237"/>
    <w:rsid w:val="0007148C"/>
    <w:rsid w:val="00073F00"/>
    <w:rsid w:val="00086BA2"/>
    <w:rsid w:val="000A18A5"/>
    <w:rsid w:val="000D748F"/>
    <w:rsid w:val="000F7EA0"/>
    <w:rsid w:val="00124A9E"/>
    <w:rsid w:val="00127B53"/>
    <w:rsid w:val="001B545D"/>
    <w:rsid w:val="001E0597"/>
    <w:rsid w:val="001F5F9A"/>
    <w:rsid w:val="00214714"/>
    <w:rsid w:val="00226562"/>
    <w:rsid w:val="002531D0"/>
    <w:rsid w:val="00256E0C"/>
    <w:rsid w:val="00263008"/>
    <w:rsid w:val="002860AC"/>
    <w:rsid w:val="00286E3F"/>
    <w:rsid w:val="0028750B"/>
    <w:rsid w:val="002A67FC"/>
    <w:rsid w:val="002B39DD"/>
    <w:rsid w:val="002D7637"/>
    <w:rsid w:val="002E553F"/>
    <w:rsid w:val="002E7EC6"/>
    <w:rsid w:val="002F56E3"/>
    <w:rsid w:val="0031488C"/>
    <w:rsid w:val="00323330"/>
    <w:rsid w:val="00340BDE"/>
    <w:rsid w:val="0039273A"/>
    <w:rsid w:val="00396E03"/>
    <w:rsid w:val="003B58A9"/>
    <w:rsid w:val="003B69A0"/>
    <w:rsid w:val="003F0EE0"/>
    <w:rsid w:val="003F5D43"/>
    <w:rsid w:val="003F7889"/>
    <w:rsid w:val="00454472"/>
    <w:rsid w:val="00456189"/>
    <w:rsid w:val="00461A6F"/>
    <w:rsid w:val="00462A3E"/>
    <w:rsid w:val="00476CD7"/>
    <w:rsid w:val="00483B48"/>
    <w:rsid w:val="00484720"/>
    <w:rsid w:val="00496479"/>
    <w:rsid w:val="004C0757"/>
    <w:rsid w:val="004C43B2"/>
    <w:rsid w:val="004F726E"/>
    <w:rsid w:val="005037F1"/>
    <w:rsid w:val="005221F8"/>
    <w:rsid w:val="00546A97"/>
    <w:rsid w:val="005537EB"/>
    <w:rsid w:val="00561135"/>
    <w:rsid w:val="00563469"/>
    <w:rsid w:val="005637F7"/>
    <w:rsid w:val="005713D5"/>
    <w:rsid w:val="00573843"/>
    <w:rsid w:val="00591E39"/>
    <w:rsid w:val="005C2071"/>
    <w:rsid w:val="005C2493"/>
    <w:rsid w:val="0064636E"/>
    <w:rsid w:val="006667D0"/>
    <w:rsid w:val="00670453"/>
    <w:rsid w:val="006845F1"/>
    <w:rsid w:val="0068738C"/>
    <w:rsid w:val="00691D68"/>
    <w:rsid w:val="006A0192"/>
    <w:rsid w:val="006A5A07"/>
    <w:rsid w:val="006B2850"/>
    <w:rsid w:val="006C5B1D"/>
    <w:rsid w:val="006C7223"/>
    <w:rsid w:val="006F3EFF"/>
    <w:rsid w:val="006F490C"/>
    <w:rsid w:val="0072483E"/>
    <w:rsid w:val="00724F42"/>
    <w:rsid w:val="00730755"/>
    <w:rsid w:val="00733FB9"/>
    <w:rsid w:val="007551C6"/>
    <w:rsid w:val="00765E28"/>
    <w:rsid w:val="00767663"/>
    <w:rsid w:val="007A7FE1"/>
    <w:rsid w:val="007D32C3"/>
    <w:rsid w:val="007F3913"/>
    <w:rsid w:val="0083587D"/>
    <w:rsid w:val="008731E3"/>
    <w:rsid w:val="0087522B"/>
    <w:rsid w:val="00884953"/>
    <w:rsid w:val="008A1000"/>
    <w:rsid w:val="008A763B"/>
    <w:rsid w:val="008C47FA"/>
    <w:rsid w:val="008E6C4A"/>
    <w:rsid w:val="008F7498"/>
    <w:rsid w:val="00921FCA"/>
    <w:rsid w:val="00940022"/>
    <w:rsid w:val="009468FE"/>
    <w:rsid w:val="009705B0"/>
    <w:rsid w:val="00980272"/>
    <w:rsid w:val="00993C0D"/>
    <w:rsid w:val="009A42C3"/>
    <w:rsid w:val="009E5018"/>
    <w:rsid w:val="00A02E92"/>
    <w:rsid w:val="00A65F29"/>
    <w:rsid w:val="00A834EF"/>
    <w:rsid w:val="00AA244F"/>
    <w:rsid w:val="00AC0136"/>
    <w:rsid w:val="00AF6189"/>
    <w:rsid w:val="00B025A7"/>
    <w:rsid w:val="00B05177"/>
    <w:rsid w:val="00B20301"/>
    <w:rsid w:val="00B23C88"/>
    <w:rsid w:val="00B333A2"/>
    <w:rsid w:val="00B64D71"/>
    <w:rsid w:val="00B743D7"/>
    <w:rsid w:val="00B75E94"/>
    <w:rsid w:val="00B85426"/>
    <w:rsid w:val="00BD0BF8"/>
    <w:rsid w:val="00BF06DB"/>
    <w:rsid w:val="00C43CB7"/>
    <w:rsid w:val="00C55CC6"/>
    <w:rsid w:val="00C724F8"/>
    <w:rsid w:val="00C750A5"/>
    <w:rsid w:val="00CD6EEB"/>
    <w:rsid w:val="00CF65FD"/>
    <w:rsid w:val="00D35808"/>
    <w:rsid w:val="00D7427D"/>
    <w:rsid w:val="00D84448"/>
    <w:rsid w:val="00D8588B"/>
    <w:rsid w:val="00D96E43"/>
    <w:rsid w:val="00DA4EC0"/>
    <w:rsid w:val="00E03226"/>
    <w:rsid w:val="00E07638"/>
    <w:rsid w:val="00E30D33"/>
    <w:rsid w:val="00E333C4"/>
    <w:rsid w:val="00E619E1"/>
    <w:rsid w:val="00E86628"/>
    <w:rsid w:val="00E93C2A"/>
    <w:rsid w:val="00EA75CD"/>
    <w:rsid w:val="00F55E98"/>
    <w:rsid w:val="00F620BF"/>
    <w:rsid w:val="00FB356A"/>
    <w:rsid w:val="00FF4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7C8288"/>
  <w15:docId w15:val="{D5CF3259-6501-4A13-A5B5-C3B5248D0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7148C"/>
    <w:rPr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07148C"/>
    <w:rPr>
      <w:rFonts w:ascii="Courier New" w:hAnsi="Courier New"/>
    </w:rPr>
  </w:style>
  <w:style w:type="table" w:styleId="TableGrid">
    <w:name w:val="Table Grid"/>
    <w:basedOn w:val="TableNormal"/>
    <w:rsid w:val="00B333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256E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56E0C"/>
    <w:rPr>
      <w:rFonts w:ascii="Tahoma" w:hAnsi="Tahoma" w:cs="Tahoma"/>
      <w:sz w:val="16"/>
      <w:szCs w:val="16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3F5D43"/>
    <w:rPr>
      <w:color w:val="808080"/>
    </w:rPr>
  </w:style>
  <w:style w:type="paragraph" w:styleId="Header">
    <w:name w:val="header"/>
    <w:basedOn w:val="Normal"/>
    <w:link w:val="HeaderChar"/>
    <w:rsid w:val="00CD6EE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CD6EEB"/>
    <w:rPr>
      <w:lang w:val="en-US" w:eastAsia="en-US"/>
    </w:rPr>
  </w:style>
  <w:style w:type="paragraph" w:styleId="Footer">
    <w:name w:val="footer"/>
    <w:basedOn w:val="Normal"/>
    <w:link w:val="FooterChar"/>
    <w:rsid w:val="00CD6EE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CD6EEB"/>
    <w:rPr>
      <w:lang w:val="en-US" w:eastAsia="en-US"/>
    </w:rPr>
  </w:style>
  <w:style w:type="paragraph" w:styleId="ListParagraph">
    <w:name w:val="List Paragraph"/>
    <w:basedOn w:val="Normal"/>
    <w:uiPriority w:val="34"/>
    <w:qFormat/>
    <w:rsid w:val="007F3913"/>
    <w:pPr>
      <w:ind w:left="720"/>
      <w:contextualSpacing/>
    </w:pPr>
  </w:style>
  <w:style w:type="character" w:styleId="CommentReference">
    <w:name w:val="annotation reference"/>
    <w:basedOn w:val="DefaultParagraphFont"/>
    <w:rsid w:val="008F74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8F7498"/>
  </w:style>
  <w:style w:type="character" w:customStyle="1" w:styleId="CommentTextChar">
    <w:name w:val="Comment Text Char"/>
    <w:basedOn w:val="DefaultParagraphFont"/>
    <w:link w:val="CommentText"/>
    <w:rsid w:val="008F7498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F74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F7498"/>
    <w:rPr>
      <w:b/>
      <w:bCs/>
      <w:lang w:val="en-US" w:eastAsia="en-US"/>
    </w:rPr>
  </w:style>
  <w:style w:type="character" w:customStyle="1" w:styleId="PlainTextChar">
    <w:name w:val="Plain Text Char"/>
    <w:basedOn w:val="DefaultParagraphFont"/>
    <w:link w:val="PlainText"/>
    <w:rsid w:val="006A0192"/>
    <w:rPr>
      <w:rFonts w:ascii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</TotalTime>
  <Pages>11</Pages>
  <Words>1380</Words>
  <Characters>7866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>CVIČENIE  1 - 3</vt:lpstr>
      <vt:lpstr>CVIČENIE  1 - 3</vt:lpstr>
    </vt:vector>
  </TitlesOfParts>
  <Company>FIIT STU</Company>
  <LinksUpToDate>false</LinksUpToDate>
  <CharactersWithSpaces>9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VIČENIE  1 - 3</dc:title>
  <dc:creator>Hudec</dc:creator>
  <cp:lastModifiedBy>421904072277</cp:lastModifiedBy>
  <cp:revision>3</cp:revision>
  <cp:lastPrinted>2000-08-23T09:20:00Z</cp:lastPrinted>
  <dcterms:created xsi:type="dcterms:W3CDTF">2021-09-17T16:39:00Z</dcterms:created>
  <dcterms:modified xsi:type="dcterms:W3CDTF">2021-10-03T19:20:00Z</dcterms:modified>
</cp:coreProperties>
</file>